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C46E0D5" w14:textId="7874266B" w:rsidR="0041077E" w:rsidRDefault="008377F9" w:rsidP="002E0CF6">
      <w:pPr>
        <w:pStyle w:val="Heading1"/>
        <w:numPr>
          <w:ilvl w:val="0"/>
          <w:numId w:val="0"/>
        </w:numPr>
        <w:ind w:left="720" w:hanging="360"/>
        <w:jc w:val="center"/>
      </w:pPr>
      <w:r>
        <w:t>G2 Mk2 Front Panel</w:t>
      </w:r>
      <w:r w:rsidR="0041077E">
        <w:t xml:space="preserve"> Implementation Notes</w:t>
      </w:r>
    </w:p>
    <w:p w14:paraId="63FB388F" w14:textId="0B4AFA9A" w:rsidR="008E2DEB" w:rsidRDefault="00575B70" w:rsidP="008E2DEB">
      <w:r>
        <w:t xml:space="preserve">This documentation is for the </w:t>
      </w:r>
      <w:r w:rsidR="008377F9">
        <w:t>G2 mk2</w:t>
      </w:r>
      <w:r>
        <w:t xml:space="preserve"> front panel PCB using the Arduino Nano Every processor and 2 MCP23</w:t>
      </w:r>
      <w:r w:rsidR="008377F9">
        <w:t>S</w:t>
      </w:r>
      <w:r>
        <w:t xml:space="preserve">17 ICs. </w:t>
      </w:r>
      <w:r w:rsidR="008377F9">
        <w:t xml:space="preserve">It has I2C interface to the </w:t>
      </w:r>
      <w:r w:rsidR="005C132A">
        <w:t>R</w:t>
      </w:r>
      <w:r w:rsidR="008377F9">
        <w:t xml:space="preserve">aspberry </w:t>
      </w:r>
      <w:r w:rsidR="005C132A">
        <w:t>Pi.</w:t>
      </w:r>
    </w:p>
    <w:p w14:paraId="7DE30E68" w14:textId="2259C370" w:rsidR="00274D7D" w:rsidRDefault="00274D7D" w:rsidP="002E0CF6">
      <w:pPr>
        <w:pStyle w:val="Heading1"/>
      </w:pPr>
      <w:r>
        <w:t>Control Layout</w:t>
      </w:r>
    </w:p>
    <w:p w14:paraId="0AACB6A1" w14:textId="4B3C97B0" w:rsidR="00274D7D" w:rsidRDefault="00A53271" w:rsidP="00371E82">
      <w:pPr>
        <w:pStyle w:val="Caption"/>
        <w:jc w:val="center"/>
        <w:rPr>
          <w:i w:val="0"/>
        </w:rPr>
      </w:pPr>
      <w:r>
        <w:rPr>
          <w:i w:val="0"/>
          <w:noProof/>
        </w:rPr>
        <w:drawing>
          <wp:inline distT="0" distB="0" distL="0" distR="0" wp14:anchorId="6E941A8B" wp14:editId="346C62F1">
            <wp:extent cx="6296025" cy="2781300"/>
            <wp:effectExtent l="0" t="0" r="9525" b="0"/>
            <wp:docPr id="254618600" name="Picture 1"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618600" name="Picture 1" descr="A white rectangle with black lines&#10;&#10;Description automatically generated"/>
                    <pic:cNvPicPr/>
                  </pic:nvPicPr>
                  <pic:blipFill>
                    <a:blip r:embed="rId6">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6129015A" w14:textId="77777777" w:rsidR="00CC6BBC" w:rsidRPr="00CC6BBC" w:rsidRDefault="00CC6BBC" w:rsidP="00CC6BBC"/>
    <w:p w14:paraId="1852F757" w14:textId="5EF2DBF1" w:rsidR="003921C9" w:rsidRDefault="004D0648" w:rsidP="00F0686D">
      <w:pPr>
        <w:pStyle w:val="Heading2"/>
      </w:pPr>
      <w:r>
        <w:t xml:space="preserve">Encoder </w:t>
      </w:r>
      <w:r w:rsidR="00875EC2">
        <w:t>Numbers</w:t>
      </w:r>
    </w:p>
    <w:p w14:paraId="4DEE395C" w14:textId="2ED8CE46" w:rsidR="006A6D96" w:rsidRDefault="00875EC2" w:rsidP="003921C9">
      <w:r>
        <w:t xml:space="preserve">The VFO encoder is treated differently from the dual encoders because its inputs are processed differently. </w:t>
      </w:r>
      <w:r w:rsidR="006A6D96">
        <w:t xml:space="preserve">From a software perspective, each </w:t>
      </w:r>
      <w:r w:rsidR="00442EE3">
        <w:t xml:space="preserve">dual </w:t>
      </w:r>
      <w:r w:rsidR="006A6D96">
        <w:t xml:space="preserve">encoder can have A (upper) and B (lower) encoders plus a “click” function. </w:t>
      </w:r>
      <w:r>
        <w:t>The “click” is treated as a pushbutton by the Arduino.</w:t>
      </w:r>
    </w:p>
    <w:p w14:paraId="360A2C8B" w14:textId="745696D7" w:rsidR="001912CB" w:rsidRDefault="001912CB" w:rsidP="003921C9">
      <w:r>
        <w:t xml:space="preserve">The top right encoder will be able to have two functions, using a “Shift” button. The Shift functionality is implemented in the Arduino, and the Raspberry Pi will see 6 dual connected encoders. </w:t>
      </w:r>
    </w:p>
    <w:p w14:paraId="1BFA8597" w14:textId="77777777" w:rsidR="00421819" w:rsidRDefault="00421819" w:rsidP="0097282C">
      <w:pPr>
        <w:rPr>
          <w:i/>
        </w:rPr>
      </w:pPr>
    </w:p>
    <w:p w14:paraId="2DE53838" w14:textId="789C6FA4" w:rsidR="00DA655A" w:rsidRDefault="00B43CDB" w:rsidP="00DA655A">
      <w:pPr>
        <w:keepNext/>
        <w:jc w:val="center"/>
      </w:pPr>
      <w:r>
        <w:rPr>
          <w:noProof/>
        </w:rPr>
        <w:drawing>
          <wp:inline distT="0" distB="0" distL="0" distR="0" wp14:anchorId="2473F133" wp14:editId="3ADE5EC4">
            <wp:extent cx="6296025" cy="2781300"/>
            <wp:effectExtent l="0" t="0" r="9525" b="0"/>
            <wp:docPr id="1615438654" name="Picture 2"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438654" name="Picture 2" descr="A white rectangle with black lines&#10;&#10;Description automatically generated"/>
                    <pic:cNvPicPr/>
                  </pic:nvPicPr>
                  <pic:blipFill>
                    <a:blip r:embed="rId7">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1DCE99FD" w14:textId="42F8DCD5" w:rsidR="0097282C" w:rsidRDefault="00DA655A" w:rsidP="00DA655A">
      <w:pPr>
        <w:pStyle w:val="Caption"/>
        <w:jc w:val="center"/>
      </w:pPr>
      <w:r>
        <w:t xml:space="preserve">Figure </w:t>
      </w:r>
      <w:r w:rsidR="000F5F30">
        <w:rPr>
          <w:noProof/>
        </w:rPr>
        <w:fldChar w:fldCharType="begin"/>
      </w:r>
      <w:r w:rsidR="000F5F30">
        <w:rPr>
          <w:noProof/>
        </w:rPr>
        <w:instrText xml:space="preserve"> SEQ Figure \* ARABIC </w:instrText>
      </w:r>
      <w:r w:rsidR="000F5F30">
        <w:rPr>
          <w:noProof/>
        </w:rPr>
        <w:fldChar w:fldCharType="separate"/>
      </w:r>
      <w:r w:rsidR="00B13E33">
        <w:rPr>
          <w:noProof/>
        </w:rPr>
        <w:t>1</w:t>
      </w:r>
      <w:r w:rsidR="000F5F30">
        <w:rPr>
          <w:noProof/>
        </w:rPr>
        <w:fldChar w:fldCharType="end"/>
      </w:r>
      <w:r>
        <w:t>: Encoder numbers</w:t>
      </w:r>
    </w:p>
    <w:p w14:paraId="2EBB7444" w14:textId="77777777" w:rsidR="00D34027" w:rsidRDefault="00D34027" w:rsidP="00D34027">
      <w:r>
        <w:t>Normal dual shaft encoders have encoder numbers as follows:</w:t>
      </w:r>
    </w:p>
    <w:tbl>
      <w:tblPr>
        <w:tblStyle w:val="TableGrid"/>
        <w:tblW w:w="0" w:type="auto"/>
        <w:tblLook w:val="04A0" w:firstRow="1" w:lastRow="0" w:firstColumn="1" w:lastColumn="0" w:noHBand="0" w:noVBand="1"/>
      </w:tblPr>
      <w:tblGrid>
        <w:gridCol w:w="3485"/>
        <w:gridCol w:w="1472"/>
        <w:gridCol w:w="1417"/>
      </w:tblGrid>
      <w:tr w:rsidR="00D34027" w14:paraId="68169B20" w14:textId="77777777" w:rsidTr="00707509">
        <w:tc>
          <w:tcPr>
            <w:tcW w:w="3485" w:type="dxa"/>
            <w:vMerge w:val="restart"/>
          </w:tcPr>
          <w:p w14:paraId="686820C1" w14:textId="77777777" w:rsidR="00D34027" w:rsidRPr="005C3062" w:rsidRDefault="00D34027" w:rsidP="00D34027">
            <w:pPr>
              <w:keepNext/>
              <w:spacing w:after="0" w:line="240" w:lineRule="auto"/>
              <w:rPr>
                <w:b/>
                <w:bCs/>
              </w:rPr>
            </w:pPr>
            <w:r w:rsidRPr="005C3062">
              <w:rPr>
                <w:b/>
                <w:bCs/>
              </w:rPr>
              <w:lastRenderedPageBreak/>
              <w:t xml:space="preserve">Encoder </w:t>
            </w:r>
          </w:p>
        </w:tc>
        <w:tc>
          <w:tcPr>
            <w:tcW w:w="2889" w:type="dxa"/>
            <w:gridSpan w:val="2"/>
          </w:tcPr>
          <w:p w14:paraId="7DBD73F6" w14:textId="4AC0E5AA" w:rsidR="00D34027" w:rsidRPr="005C3062" w:rsidRDefault="00E569A8" w:rsidP="00D34027">
            <w:pPr>
              <w:keepNext/>
              <w:spacing w:after="0" w:line="240" w:lineRule="auto"/>
              <w:jc w:val="center"/>
              <w:rPr>
                <w:b/>
                <w:bCs/>
              </w:rPr>
            </w:pPr>
            <w:r>
              <w:rPr>
                <w:b/>
                <w:bCs/>
              </w:rPr>
              <w:t>Software Scan Code</w:t>
            </w:r>
          </w:p>
        </w:tc>
      </w:tr>
      <w:tr w:rsidR="00D34027" w14:paraId="0269B79B" w14:textId="77777777" w:rsidTr="00707509">
        <w:tc>
          <w:tcPr>
            <w:tcW w:w="3485" w:type="dxa"/>
            <w:vMerge/>
          </w:tcPr>
          <w:p w14:paraId="464A1715" w14:textId="77777777" w:rsidR="00D34027" w:rsidRPr="005C3062" w:rsidRDefault="00D34027" w:rsidP="00D34027">
            <w:pPr>
              <w:keepNext/>
              <w:spacing w:after="0" w:line="240" w:lineRule="auto"/>
              <w:rPr>
                <w:b/>
                <w:bCs/>
              </w:rPr>
            </w:pPr>
          </w:p>
        </w:tc>
        <w:tc>
          <w:tcPr>
            <w:tcW w:w="1472" w:type="dxa"/>
          </w:tcPr>
          <w:p w14:paraId="23644F28" w14:textId="77777777" w:rsidR="00D34027" w:rsidRPr="005C3062" w:rsidRDefault="00D34027" w:rsidP="00D34027">
            <w:pPr>
              <w:keepNext/>
              <w:spacing w:after="0" w:line="240" w:lineRule="auto"/>
              <w:rPr>
                <w:b/>
                <w:bCs/>
              </w:rPr>
            </w:pPr>
            <w:r w:rsidRPr="005C3062">
              <w:rPr>
                <w:b/>
                <w:bCs/>
              </w:rPr>
              <w:t>Upper knob</w:t>
            </w:r>
          </w:p>
        </w:tc>
        <w:tc>
          <w:tcPr>
            <w:tcW w:w="1417" w:type="dxa"/>
          </w:tcPr>
          <w:p w14:paraId="5A3D72CB" w14:textId="77777777" w:rsidR="00D34027" w:rsidRPr="005C3062" w:rsidRDefault="00D34027" w:rsidP="00D34027">
            <w:pPr>
              <w:keepNext/>
              <w:spacing w:after="0" w:line="240" w:lineRule="auto"/>
              <w:rPr>
                <w:b/>
                <w:bCs/>
              </w:rPr>
            </w:pPr>
            <w:r w:rsidRPr="005C3062">
              <w:rPr>
                <w:b/>
                <w:bCs/>
              </w:rPr>
              <w:t>Lower knob</w:t>
            </w:r>
          </w:p>
        </w:tc>
      </w:tr>
      <w:tr w:rsidR="00D34027" w14:paraId="34AE7EF0" w14:textId="77777777" w:rsidTr="00707509">
        <w:tc>
          <w:tcPr>
            <w:tcW w:w="3485" w:type="dxa"/>
          </w:tcPr>
          <w:p w14:paraId="2CB57154" w14:textId="77777777" w:rsidR="00D34027" w:rsidRDefault="00D34027" w:rsidP="00D34027">
            <w:pPr>
              <w:keepNext/>
              <w:spacing w:after="0" w:line="240" w:lineRule="auto"/>
            </w:pPr>
            <w:r>
              <w:t>1</w:t>
            </w:r>
          </w:p>
        </w:tc>
        <w:tc>
          <w:tcPr>
            <w:tcW w:w="1472" w:type="dxa"/>
          </w:tcPr>
          <w:p w14:paraId="47C969F3" w14:textId="77777777" w:rsidR="00D34027" w:rsidRDefault="00D34027" w:rsidP="00D34027">
            <w:pPr>
              <w:keepNext/>
              <w:spacing w:after="0" w:line="240" w:lineRule="auto"/>
              <w:jc w:val="center"/>
            </w:pPr>
            <w:r>
              <w:t>0</w:t>
            </w:r>
          </w:p>
        </w:tc>
        <w:tc>
          <w:tcPr>
            <w:tcW w:w="1417" w:type="dxa"/>
          </w:tcPr>
          <w:p w14:paraId="14F2763B" w14:textId="77777777" w:rsidR="00D34027" w:rsidRDefault="00D34027" w:rsidP="00D34027">
            <w:pPr>
              <w:keepNext/>
              <w:spacing w:after="0" w:line="240" w:lineRule="auto"/>
              <w:jc w:val="center"/>
            </w:pPr>
            <w:r>
              <w:t>1</w:t>
            </w:r>
          </w:p>
        </w:tc>
      </w:tr>
      <w:tr w:rsidR="00D34027" w14:paraId="55450A8E" w14:textId="77777777" w:rsidTr="00707509">
        <w:tc>
          <w:tcPr>
            <w:tcW w:w="3485" w:type="dxa"/>
          </w:tcPr>
          <w:p w14:paraId="25489E4C" w14:textId="77777777" w:rsidR="00D34027" w:rsidRDefault="00D34027" w:rsidP="00D34027">
            <w:pPr>
              <w:keepNext/>
              <w:spacing w:after="0" w:line="240" w:lineRule="auto"/>
            </w:pPr>
            <w:r>
              <w:t>2</w:t>
            </w:r>
          </w:p>
        </w:tc>
        <w:tc>
          <w:tcPr>
            <w:tcW w:w="1472" w:type="dxa"/>
          </w:tcPr>
          <w:p w14:paraId="6DED8CAB" w14:textId="77777777" w:rsidR="00D34027" w:rsidRDefault="00D34027" w:rsidP="00D34027">
            <w:pPr>
              <w:keepNext/>
              <w:spacing w:after="0" w:line="240" w:lineRule="auto"/>
              <w:jc w:val="center"/>
            </w:pPr>
            <w:r>
              <w:t>2</w:t>
            </w:r>
          </w:p>
        </w:tc>
        <w:tc>
          <w:tcPr>
            <w:tcW w:w="1417" w:type="dxa"/>
          </w:tcPr>
          <w:p w14:paraId="4D3A6BC4" w14:textId="77777777" w:rsidR="00D34027" w:rsidRDefault="00D34027" w:rsidP="00D34027">
            <w:pPr>
              <w:keepNext/>
              <w:spacing w:after="0" w:line="240" w:lineRule="auto"/>
              <w:jc w:val="center"/>
            </w:pPr>
            <w:r>
              <w:t>3</w:t>
            </w:r>
          </w:p>
        </w:tc>
      </w:tr>
      <w:tr w:rsidR="00D34027" w14:paraId="7031EE42" w14:textId="77777777" w:rsidTr="00707509">
        <w:tc>
          <w:tcPr>
            <w:tcW w:w="3485" w:type="dxa"/>
          </w:tcPr>
          <w:p w14:paraId="54B2C6F2" w14:textId="77777777" w:rsidR="00D34027" w:rsidRDefault="00D34027" w:rsidP="00D34027">
            <w:pPr>
              <w:keepNext/>
              <w:spacing w:after="0" w:line="240" w:lineRule="auto"/>
            </w:pPr>
            <w:r>
              <w:t>3</w:t>
            </w:r>
          </w:p>
        </w:tc>
        <w:tc>
          <w:tcPr>
            <w:tcW w:w="1472" w:type="dxa"/>
          </w:tcPr>
          <w:p w14:paraId="69871830" w14:textId="77777777" w:rsidR="00D34027" w:rsidRDefault="00D34027" w:rsidP="00D34027">
            <w:pPr>
              <w:keepNext/>
              <w:spacing w:after="0" w:line="240" w:lineRule="auto"/>
              <w:jc w:val="center"/>
            </w:pPr>
            <w:r>
              <w:t>4</w:t>
            </w:r>
          </w:p>
        </w:tc>
        <w:tc>
          <w:tcPr>
            <w:tcW w:w="1417" w:type="dxa"/>
          </w:tcPr>
          <w:p w14:paraId="7EB7E750" w14:textId="77777777" w:rsidR="00D34027" w:rsidRDefault="00D34027" w:rsidP="00D34027">
            <w:pPr>
              <w:keepNext/>
              <w:spacing w:after="0" w:line="240" w:lineRule="auto"/>
              <w:jc w:val="center"/>
            </w:pPr>
            <w:r>
              <w:t>5</w:t>
            </w:r>
          </w:p>
        </w:tc>
      </w:tr>
      <w:tr w:rsidR="00D34027" w14:paraId="5BDC51D3" w14:textId="77777777" w:rsidTr="00707509">
        <w:tc>
          <w:tcPr>
            <w:tcW w:w="3485" w:type="dxa"/>
          </w:tcPr>
          <w:p w14:paraId="468E401B" w14:textId="77777777" w:rsidR="00D34027" w:rsidRDefault="00D34027" w:rsidP="00D34027">
            <w:pPr>
              <w:keepNext/>
              <w:spacing w:after="0" w:line="240" w:lineRule="auto"/>
            </w:pPr>
            <w:r>
              <w:t>4</w:t>
            </w:r>
          </w:p>
        </w:tc>
        <w:tc>
          <w:tcPr>
            <w:tcW w:w="1472" w:type="dxa"/>
          </w:tcPr>
          <w:p w14:paraId="5A3E1576" w14:textId="77777777" w:rsidR="00D34027" w:rsidRDefault="00D34027" w:rsidP="00D34027">
            <w:pPr>
              <w:keepNext/>
              <w:spacing w:after="0" w:line="240" w:lineRule="auto"/>
              <w:jc w:val="center"/>
            </w:pPr>
            <w:r>
              <w:t>6</w:t>
            </w:r>
          </w:p>
        </w:tc>
        <w:tc>
          <w:tcPr>
            <w:tcW w:w="1417" w:type="dxa"/>
          </w:tcPr>
          <w:p w14:paraId="1ACA3EEA" w14:textId="77777777" w:rsidR="00D34027" w:rsidRDefault="00D34027" w:rsidP="00D34027">
            <w:pPr>
              <w:keepNext/>
              <w:spacing w:after="0" w:line="240" w:lineRule="auto"/>
              <w:jc w:val="center"/>
            </w:pPr>
            <w:r>
              <w:t>7</w:t>
            </w:r>
          </w:p>
        </w:tc>
      </w:tr>
      <w:tr w:rsidR="00D34027" w14:paraId="78377417" w14:textId="77777777" w:rsidTr="00707509">
        <w:tc>
          <w:tcPr>
            <w:tcW w:w="3485" w:type="dxa"/>
          </w:tcPr>
          <w:p w14:paraId="2E3BFC0C" w14:textId="77777777" w:rsidR="00D34027" w:rsidRDefault="00D34027" w:rsidP="00D34027">
            <w:pPr>
              <w:keepNext/>
              <w:spacing w:after="0" w:line="240" w:lineRule="auto"/>
            </w:pPr>
            <w:r>
              <w:t>5</w:t>
            </w:r>
          </w:p>
        </w:tc>
        <w:tc>
          <w:tcPr>
            <w:tcW w:w="1472" w:type="dxa"/>
          </w:tcPr>
          <w:p w14:paraId="4E411D85" w14:textId="77777777" w:rsidR="00D34027" w:rsidRDefault="00D34027" w:rsidP="00D34027">
            <w:pPr>
              <w:keepNext/>
              <w:spacing w:after="0" w:line="240" w:lineRule="auto"/>
              <w:jc w:val="center"/>
            </w:pPr>
            <w:r>
              <w:t>8</w:t>
            </w:r>
          </w:p>
        </w:tc>
        <w:tc>
          <w:tcPr>
            <w:tcW w:w="1417" w:type="dxa"/>
          </w:tcPr>
          <w:p w14:paraId="331643E5" w14:textId="77777777" w:rsidR="00D34027" w:rsidRDefault="00D34027" w:rsidP="00D34027">
            <w:pPr>
              <w:keepNext/>
              <w:spacing w:after="0" w:line="240" w:lineRule="auto"/>
              <w:jc w:val="center"/>
            </w:pPr>
            <w:r>
              <w:t>9</w:t>
            </w:r>
          </w:p>
        </w:tc>
      </w:tr>
      <w:tr w:rsidR="00D34027" w14:paraId="4F1A4B99" w14:textId="77777777" w:rsidTr="00707509">
        <w:tc>
          <w:tcPr>
            <w:tcW w:w="3485" w:type="dxa"/>
          </w:tcPr>
          <w:p w14:paraId="026D96A3" w14:textId="77777777" w:rsidR="00D34027" w:rsidRDefault="00D34027" w:rsidP="00D34027">
            <w:pPr>
              <w:keepNext/>
              <w:spacing w:after="0" w:line="240" w:lineRule="auto"/>
            </w:pPr>
            <w:r>
              <w:t>6 (encoder 5 when shift is active)</w:t>
            </w:r>
          </w:p>
        </w:tc>
        <w:tc>
          <w:tcPr>
            <w:tcW w:w="1472" w:type="dxa"/>
          </w:tcPr>
          <w:p w14:paraId="41389D7E" w14:textId="77777777" w:rsidR="00D34027" w:rsidRDefault="00D34027" w:rsidP="00D34027">
            <w:pPr>
              <w:keepNext/>
              <w:spacing w:after="0" w:line="240" w:lineRule="auto"/>
              <w:jc w:val="center"/>
            </w:pPr>
            <w:r>
              <w:t>10</w:t>
            </w:r>
          </w:p>
        </w:tc>
        <w:tc>
          <w:tcPr>
            <w:tcW w:w="1417" w:type="dxa"/>
          </w:tcPr>
          <w:p w14:paraId="33FEC00C" w14:textId="77777777" w:rsidR="00D34027" w:rsidRDefault="00D34027" w:rsidP="00D34027">
            <w:pPr>
              <w:keepNext/>
              <w:spacing w:after="0" w:line="240" w:lineRule="auto"/>
              <w:jc w:val="center"/>
            </w:pPr>
            <w:r>
              <w:t>11</w:t>
            </w:r>
          </w:p>
        </w:tc>
      </w:tr>
    </w:tbl>
    <w:p w14:paraId="54ED4D4D" w14:textId="46AE0061" w:rsidR="00D34027" w:rsidRPr="00D34027" w:rsidRDefault="00E569A8" w:rsidP="00D34027">
      <w:r>
        <w:t>(CAT message identify the encoder numbers as scan code + 1)</w:t>
      </w:r>
    </w:p>
    <w:p w14:paraId="0748E558" w14:textId="1E23EC54" w:rsidR="001F0EA2" w:rsidRDefault="001F0EA2" w:rsidP="001F0EA2">
      <w:pPr>
        <w:pStyle w:val="Heading2"/>
      </w:pPr>
      <w:r>
        <w:t xml:space="preserve">Pushbutton </w:t>
      </w:r>
      <w:r w:rsidR="00875EC2">
        <w:t>Numbers</w:t>
      </w:r>
    </w:p>
    <w:p w14:paraId="0C86DCB3" w14:textId="393D2C7C" w:rsidR="00906155" w:rsidRDefault="00906155" w:rsidP="00FE70CF">
      <w:pPr>
        <w:spacing w:after="200" w:line="276" w:lineRule="auto"/>
      </w:pPr>
      <w:r>
        <w:t xml:space="preserve">Pushbuttons have two numbers: the software scan code from the matrix algorithm; and the number that is reported to </w:t>
      </w:r>
      <w:r w:rsidR="00A90014">
        <w:t>the Raspberry pi</w:t>
      </w:r>
      <w:r>
        <w:t>. A lookup ta</w:t>
      </w:r>
      <w:r w:rsidR="0097282C">
        <w:t xml:space="preserve">ble from scan code gives the </w:t>
      </w:r>
      <w:r w:rsidR="008E26B1">
        <w:t>reporting</w:t>
      </w:r>
      <w:r>
        <w:t xml:space="preserve"> number.</w:t>
      </w:r>
      <w:r w:rsidR="0097282C">
        <w:t xml:space="preserve"> The scan codes are only used by the Arduino software and have no user meaning.</w:t>
      </w:r>
    </w:p>
    <w:p w14:paraId="3A445A36" w14:textId="27FD8897" w:rsidR="00AE2F08" w:rsidRDefault="00AE2F08" w:rsidP="0092236C">
      <w:pPr>
        <w:spacing w:after="200" w:line="276" w:lineRule="auto"/>
      </w:pPr>
      <w:r>
        <w:t xml:space="preserve">Band buttons in the 3x4 matrix have two functions according to the BAND shift. The band shift functionality is implemented in the Arduino; the effect is that the user software “sees” </w:t>
      </w:r>
      <w:r w:rsidR="00F73008">
        <w:t>additional</w:t>
      </w:r>
      <w:r>
        <w:t xml:space="preserve"> </w:t>
      </w:r>
      <w:r w:rsidR="00F73008">
        <w:t xml:space="preserve">pushbuttons for band and unshifted function. </w:t>
      </w:r>
      <w:r w:rsidR="0092236C">
        <w:t>If shift pressed, a button code 1</w:t>
      </w:r>
      <w:r w:rsidR="00C705A8">
        <w:t>3</w:t>
      </w:r>
      <w:r w:rsidR="0092236C">
        <w:t xml:space="preserve"> higher is given for example "Fil -" will give a code of 18 (no shift) or 3</w:t>
      </w:r>
      <w:r w:rsidR="00B63419">
        <w:t>1</w:t>
      </w:r>
      <w:r w:rsidR="0092236C">
        <w:t xml:space="preserve"> (band function shifted).</w:t>
      </w:r>
      <w:r w:rsidR="00707AE4">
        <w:t xml:space="preserve"> The shift buttons themselves do not send codes to the Raspberry Pi.</w:t>
      </w:r>
      <w:r w:rsidR="00B63419">
        <w:t xml:space="preserve"> PB13 (encoder </w:t>
      </w:r>
      <w:r w:rsidR="003969EA">
        <w:t>5 pushbutton) will generate a code of 26 if the encoder shift is selected.</w:t>
      </w:r>
      <w:r w:rsidR="001006AE">
        <w:t xml:space="preserve"> If </w:t>
      </w:r>
      <w:r w:rsidR="000D321C">
        <w:t>encoder shift is active, the button for encoder 5 will generate a different code of 41.</w:t>
      </w:r>
    </w:p>
    <w:p w14:paraId="5F0024B3" w14:textId="208E50A4" w:rsidR="0097282C" w:rsidRDefault="0007434C" w:rsidP="0097282C">
      <w:pPr>
        <w:keepNext/>
        <w:spacing w:after="200" w:line="276" w:lineRule="auto"/>
        <w:jc w:val="center"/>
      </w:pPr>
      <w:r>
        <w:rPr>
          <w:noProof/>
        </w:rPr>
        <w:drawing>
          <wp:inline distT="0" distB="0" distL="0" distR="0" wp14:anchorId="0EB8570F" wp14:editId="1776D4F8">
            <wp:extent cx="6296025" cy="2771775"/>
            <wp:effectExtent l="0" t="0" r="9525" b="9525"/>
            <wp:docPr id="1964068799" name="Picture 1" descr="A white rectangular object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068799" name="Picture 1" descr="A white rectangular object with black lines&#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6296025" cy="2771775"/>
                    </a:xfrm>
                    <a:prstGeom prst="rect">
                      <a:avLst/>
                    </a:prstGeom>
                  </pic:spPr>
                </pic:pic>
              </a:graphicData>
            </a:graphic>
          </wp:inline>
        </w:drawing>
      </w:r>
    </w:p>
    <w:p w14:paraId="5E8E7758" w14:textId="3EB9913C"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2</w:t>
      </w:r>
      <w:r w:rsidR="00DA655A">
        <w:rPr>
          <w:noProof/>
        </w:rPr>
        <w:fldChar w:fldCharType="end"/>
      </w:r>
      <w:r>
        <w:t>: Software Scan Codes</w:t>
      </w:r>
    </w:p>
    <w:p w14:paraId="2631B195" w14:textId="259AC49E" w:rsidR="002014CD" w:rsidRDefault="002014CD" w:rsidP="007C3ABC">
      <w:r>
        <w:t>A complete list of reported button codes is below.</w:t>
      </w:r>
    </w:p>
    <w:tbl>
      <w:tblPr>
        <w:tblStyle w:val="TableGrid"/>
        <w:tblW w:w="0" w:type="auto"/>
        <w:tblLayout w:type="fixed"/>
        <w:tblLook w:val="04A0" w:firstRow="1" w:lastRow="0" w:firstColumn="1" w:lastColumn="0" w:noHBand="0" w:noVBand="1"/>
      </w:tblPr>
      <w:tblGrid>
        <w:gridCol w:w="1741"/>
        <w:gridCol w:w="806"/>
        <w:gridCol w:w="1701"/>
        <w:gridCol w:w="709"/>
        <w:gridCol w:w="1701"/>
        <w:gridCol w:w="708"/>
        <w:gridCol w:w="1701"/>
        <w:gridCol w:w="709"/>
      </w:tblGrid>
      <w:tr w:rsidR="001D1776" w14:paraId="2819D659" w14:textId="1893F4AF" w:rsidTr="00233124">
        <w:tc>
          <w:tcPr>
            <w:tcW w:w="1741" w:type="dxa"/>
          </w:tcPr>
          <w:p w14:paraId="1C471B54" w14:textId="53D7ED11" w:rsidR="001D1776" w:rsidRPr="00233124" w:rsidRDefault="001D1776" w:rsidP="001D1776">
            <w:pPr>
              <w:spacing w:after="0" w:line="240" w:lineRule="auto"/>
              <w:rPr>
                <w:b/>
                <w:bCs/>
              </w:rPr>
            </w:pPr>
            <w:r w:rsidRPr="00233124">
              <w:rPr>
                <w:b/>
                <w:bCs/>
              </w:rPr>
              <w:t>Button Function</w:t>
            </w:r>
          </w:p>
        </w:tc>
        <w:tc>
          <w:tcPr>
            <w:tcW w:w="806" w:type="dxa"/>
          </w:tcPr>
          <w:p w14:paraId="6EF03889" w14:textId="0BBE9DF2" w:rsidR="001D1776" w:rsidRPr="00233124" w:rsidRDefault="001D1776" w:rsidP="001D1776">
            <w:pPr>
              <w:spacing w:after="0" w:line="240" w:lineRule="auto"/>
              <w:rPr>
                <w:b/>
                <w:bCs/>
              </w:rPr>
            </w:pPr>
            <w:r w:rsidRPr="00233124">
              <w:rPr>
                <w:b/>
                <w:bCs/>
              </w:rPr>
              <w:t>Code</w:t>
            </w:r>
          </w:p>
        </w:tc>
        <w:tc>
          <w:tcPr>
            <w:tcW w:w="1701" w:type="dxa"/>
          </w:tcPr>
          <w:p w14:paraId="10B5C381" w14:textId="0B25AB49" w:rsidR="001D1776" w:rsidRPr="00233124" w:rsidRDefault="001D1776" w:rsidP="001D1776">
            <w:pPr>
              <w:spacing w:after="0" w:line="240" w:lineRule="auto"/>
              <w:rPr>
                <w:b/>
                <w:bCs/>
              </w:rPr>
            </w:pPr>
            <w:r w:rsidRPr="00233124">
              <w:rPr>
                <w:b/>
                <w:bCs/>
              </w:rPr>
              <w:t>Button Function</w:t>
            </w:r>
          </w:p>
        </w:tc>
        <w:tc>
          <w:tcPr>
            <w:tcW w:w="709" w:type="dxa"/>
          </w:tcPr>
          <w:p w14:paraId="35986ED4" w14:textId="42C8FDB2" w:rsidR="001D1776" w:rsidRPr="00233124" w:rsidRDefault="001D1776" w:rsidP="001D1776">
            <w:pPr>
              <w:spacing w:after="0" w:line="240" w:lineRule="auto"/>
              <w:rPr>
                <w:b/>
                <w:bCs/>
              </w:rPr>
            </w:pPr>
            <w:r w:rsidRPr="00233124">
              <w:rPr>
                <w:b/>
                <w:bCs/>
              </w:rPr>
              <w:t>Code</w:t>
            </w:r>
          </w:p>
        </w:tc>
        <w:tc>
          <w:tcPr>
            <w:tcW w:w="1701" w:type="dxa"/>
          </w:tcPr>
          <w:p w14:paraId="33E08CB0" w14:textId="1B82B100" w:rsidR="001D1776" w:rsidRPr="00233124" w:rsidRDefault="001D1776" w:rsidP="001D1776">
            <w:pPr>
              <w:spacing w:after="0" w:line="240" w:lineRule="auto"/>
              <w:rPr>
                <w:b/>
                <w:bCs/>
              </w:rPr>
            </w:pPr>
            <w:r w:rsidRPr="00233124">
              <w:rPr>
                <w:b/>
                <w:bCs/>
              </w:rPr>
              <w:t>Button Function</w:t>
            </w:r>
          </w:p>
        </w:tc>
        <w:tc>
          <w:tcPr>
            <w:tcW w:w="708" w:type="dxa"/>
          </w:tcPr>
          <w:p w14:paraId="48821554" w14:textId="0F70EC9F" w:rsidR="001D1776" w:rsidRPr="00233124" w:rsidRDefault="001D1776" w:rsidP="001D1776">
            <w:pPr>
              <w:spacing w:after="0" w:line="240" w:lineRule="auto"/>
              <w:rPr>
                <w:b/>
                <w:bCs/>
              </w:rPr>
            </w:pPr>
            <w:r w:rsidRPr="00233124">
              <w:rPr>
                <w:b/>
                <w:bCs/>
              </w:rPr>
              <w:t>Code</w:t>
            </w:r>
          </w:p>
        </w:tc>
        <w:tc>
          <w:tcPr>
            <w:tcW w:w="1701" w:type="dxa"/>
          </w:tcPr>
          <w:p w14:paraId="766BC3DB" w14:textId="300425F5" w:rsidR="001D1776" w:rsidRPr="00233124" w:rsidRDefault="001D1776" w:rsidP="001D1776">
            <w:pPr>
              <w:spacing w:after="0" w:line="240" w:lineRule="auto"/>
              <w:rPr>
                <w:b/>
                <w:bCs/>
              </w:rPr>
            </w:pPr>
            <w:r w:rsidRPr="00233124">
              <w:rPr>
                <w:b/>
                <w:bCs/>
              </w:rPr>
              <w:t>Button Function</w:t>
            </w:r>
          </w:p>
        </w:tc>
        <w:tc>
          <w:tcPr>
            <w:tcW w:w="709" w:type="dxa"/>
          </w:tcPr>
          <w:p w14:paraId="7F1E9E3C" w14:textId="2A30F748" w:rsidR="001D1776" w:rsidRPr="00233124" w:rsidRDefault="001D1776" w:rsidP="001D1776">
            <w:pPr>
              <w:spacing w:after="0" w:line="240" w:lineRule="auto"/>
              <w:rPr>
                <w:b/>
                <w:bCs/>
              </w:rPr>
            </w:pPr>
            <w:r w:rsidRPr="00233124">
              <w:rPr>
                <w:b/>
                <w:bCs/>
              </w:rPr>
              <w:t>Code</w:t>
            </w:r>
          </w:p>
        </w:tc>
      </w:tr>
      <w:tr w:rsidR="001D1776" w14:paraId="694AC872" w14:textId="214C1C49" w:rsidTr="00233124">
        <w:tc>
          <w:tcPr>
            <w:tcW w:w="1741" w:type="dxa"/>
          </w:tcPr>
          <w:p w14:paraId="0240EDCD" w14:textId="34507806" w:rsidR="001D1776" w:rsidRDefault="00012DDA" w:rsidP="001D1776">
            <w:pPr>
              <w:spacing w:after="0" w:line="240" w:lineRule="auto"/>
            </w:pPr>
            <w:r>
              <w:t xml:space="preserve">No button </w:t>
            </w:r>
          </w:p>
        </w:tc>
        <w:tc>
          <w:tcPr>
            <w:tcW w:w="806" w:type="dxa"/>
          </w:tcPr>
          <w:p w14:paraId="0FEF804E" w14:textId="0E196044" w:rsidR="001D1776" w:rsidRDefault="00012DDA" w:rsidP="001D1776">
            <w:pPr>
              <w:spacing w:after="0" w:line="240" w:lineRule="auto"/>
            </w:pPr>
            <w:r>
              <w:t>0</w:t>
            </w:r>
          </w:p>
        </w:tc>
        <w:tc>
          <w:tcPr>
            <w:tcW w:w="1701" w:type="dxa"/>
          </w:tcPr>
          <w:p w14:paraId="7219F7F8" w14:textId="76EE5E75" w:rsidR="001D1776" w:rsidRDefault="00663E83" w:rsidP="001D1776">
            <w:pPr>
              <w:spacing w:after="0" w:line="240" w:lineRule="auto"/>
            </w:pPr>
            <w:r>
              <w:t>RIT/XIT</w:t>
            </w:r>
          </w:p>
        </w:tc>
        <w:tc>
          <w:tcPr>
            <w:tcW w:w="709" w:type="dxa"/>
          </w:tcPr>
          <w:p w14:paraId="04A6B033" w14:textId="4863336B" w:rsidR="001D1776" w:rsidRDefault="00663E83" w:rsidP="001D1776">
            <w:pPr>
              <w:spacing w:after="0" w:line="240" w:lineRule="auto"/>
            </w:pPr>
            <w:r>
              <w:t>11</w:t>
            </w:r>
          </w:p>
        </w:tc>
        <w:tc>
          <w:tcPr>
            <w:tcW w:w="1701" w:type="dxa"/>
          </w:tcPr>
          <w:p w14:paraId="09C2368C" w14:textId="1C6B57D4" w:rsidR="001D1776" w:rsidRDefault="001D2EAE" w:rsidP="001D1776">
            <w:pPr>
              <w:spacing w:after="0" w:line="240" w:lineRule="auto"/>
            </w:pPr>
            <w:r>
              <w:t>Split</w:t>
            </w:r>
          </w:p>
        </w:tc>
        <w:tc>
          <w:tcPr>
            <w:tcW w:w="708" w:type="dxa"/>
          </w:tcPr>
          <w:p w14:paraId="7AB35E2A" w14:textId="1FEEA5C8" w:rsidR="001D1776" w:rsidRDefault="00F65716" w:rsidP="001D1776">
            <w:pPr>
              <w:spacing w:after="0" w:line="240" w:lineRule="auto"/>
            </w:pPr>
            <w:r>
              <w:t>22</w:t>
            </w:r>
          </w:p>
        </w:tc>
        <w:tc>
          <w:tcPr>
            <w:tcW w:w="1701" w:type="dxa"/>
          </w:tcPr>
          <w:p w14:paraId="5216FBB4" w14:textId="7E164B03" w:rsidR="001D1776" w:rsidRDefault="00233124" w:rsidP="001D1776">
            <w:pPr>
              <w:spacing w:after="0" w:line="240" w:lineRule="auto"/>
            </w:pPr>
            <w:r>
              <w:t>17M</w:t>
            </w:r>
          </w:p>
        </w:tc>
        <w:tc>
          <w:tcPr>
            <w:tcW w:w="709" w:type="dxa"/>
          </w:tcPr>
          <w:p w14:paraId="7FE5DA09" w14:textId="5391963E" w:rsidR="001D1776" w:rsidRDefault="0029138A" w:rsidP="001D1776">
            <w:pPr>
              <w:spacing w:after="0" w:line="240" w:lineRule="auto"/>
            </w:pPr>
            <w:r>
              <w:t>33</w:t>
            </w:r>
          </w:p>
        </w:tc>
      </w:tr>
      <w:tr w:rsidR="00663E83" w14:paraId="36F590D4" w14:textId="635D8697" w:rsidTr="00233124">
        <w:tc>
          <w:tcPr>
            <w:tcW w:w="1741" w:type="dxa"/>
          </w:tcPr>
          <w:p w14:paraId="74F8B838" w14:textId="79F191BB" w:rsidR="00663E83" w:rsidRDefault="00663E83" w:rsidP="00663E83">
            <w:pPr>
              <w:spacing w:after="0" w:line="240" w:lineRule="auto"/>
            </w:pPr>
            <w:r>
              <w:t>Encoder 1 press</w:t>
            </w:r>
          </w:p>
        </w:tc>
        <w:tc>
          <w:tcPr>
            <w:tcW w:w="806" w:type="dxa"/>
          </w:tcPr>
          <w:p w14:paraId="04C03163" w14:textId="6769804F" w:rsidR="00663E83" w:rsidRDefault="00663E83" w:rsidP="00663E83">
            <w:pPr>
              <w:spacing w:after="0" w:line="240" w:lineRule="auto"/>
            </w:pPr>
            <w:r>
              <w:t>1</w:t>
            </w:r>
          </w:p>
        </w:tc>
        <w:tc>
          <w:tcPr>
            <w:tcW w:w="1701" w:type="dxa"/>
          </w:tcPr>
          <w:p w14:paraId="5C334BF3" w14:textId="7DFF5DD0" w:rsidR="00663E83" w:rsidRDefault="00663E83" w:rsidP="00663E83">
            <w:pPr>
              <w:spacing w:after="0" w:line="240" w:lineRule="auto"/>
            </w:pPr>
            <w:r>
              <w:t>Encoder 4 press</w:t>
            </w:r>
          </w:p>
        </w:tc>
        <w:tc>
          <w:tcPr>
            <w:tcW w:w="709" w:type="dxa"/>
          </w:tcPr>
          <w:p w14:paraId="5FB474BA" w14:textId="5EC790C3" w:rsidR="00663E83" w:rsidRDefault="00663E83" w:rsidP="00663E83">
            <w:pPr>
              <w:spacing w:after="0" w:line="240" w:lineRule="auto"/>
            </w:pPr>
            <w:r>
              <w:t>12</w:t>
            </w:r>
          </w:p>
        </w:tc>
        <w:tc>
          <w:tcPr>
            <w:tcW w:w="1701" w:type="dxa"/>
          </w:tcPr>
          <w:p w14:paraId="28EEFC5B" w14:textId="697E07A0" w:rsidR="00663E83" w:rsidRDefault="00267178" w:rsidP="00663E83">
            <w:pPr>
              <w:spacing w:after="0" w:line="240" w:lineRule="auto"/>
            </w:pPr>
            <w:r>
              <w:t>User 1</w:t>
            </w:r>
          </w:p>
        </w:tc>
        <w:tc>
          <w:tcPr>
            <w:tcW w:w="708" w:type="dxa"/>
          </w:tcPr>
          <w:p w14:paraId="73540167" w14:textId="2EBD96D5" w:rsidR="00663E83" w:rsidRDefault="00F65716" w:rsidP="00663E83">
            <w:pPr>
              <w:spacing w:after="0" w:line="240" w:lineRule="auto"/>
            </w:pPr>
            <w:r>
              <w:t>23</w:t>
            </w:r>
          </w:p>
        </w:tc>
        <w:tc>
          <w:tcPr>
            <w:tcW w:w="1701" w:type="dxa"/>
          </w:tcPr>
          <w:p w14:paraId="419DF303" w14:textId="39A2AE5B" w:rsidR="00663E83" w:rsidRDefault="00233124" w:rsidP="00663E83">
            <w:pPr>
              <w:spacing w:after="0" w:line="240" w:lineRule="auto"/>
            </w:pPr>
            <w:r>
              <w:t>15M</w:t>
            </w:r>
          </w:p>
        </w:tc>
        <w:tc>
          <w:tcPr>
            <w:tcW w:w="709" w:type="dxa"/>
          </w:tcPr>
          <w:p w14:paraId="16014B04" w14:textId="41565B41" w:rsidR="00663E83" w:rsidRDefault="0029138A" w:rsidP="00663E83">
            <w:pPr>
              <w:spacing w:after="0" w:line="240" w:lineRule="auto"/>
            </w:pPr>
            <w:r>
              <w:t>34</w:t>
            </w:r>
          </w:p>
        </w:tc>
      </w:tr>
      <w:tr w:rsidR="00663E83" w14:paraId="463F60CB" w14:textId="753B93F1" w:rsidTr="00233124">
        <w:tc>
          <w:tcPr>
            <w:tcW w:w="1741" w:type="dxa"/>
          </w:tcPr>
          <w:p w14:paraId="05C1EFE8" w14:textId="5C158D48" w:rsidR="00663E83" w:rsidRDefault="00663E83" w:rsidP="00663E83">
            <w:pPr>
              <w:spacing w:after="0" w:line="240" w:lineRule="auto"/>
            </w:pPr>
            <w:r>
              <w:t>Encoder 2 press</w:t>
            </w:r>
          </w:p>
        </w:tc>
        <w:tc>
          <w:tcPr>
            <w:tcW w:w="806" w:type="dxa"/>
          </w:tcPr>
          <w:p w14:paraId="7C1D576B" w14:textId="556C479D" w:rsidR="00663E83" w:rsidRDefault="00663E83" w:rsidP="00663E83">
            <w:pPr>
              <w:spacing w:after="0" w:line="240" w:lineRule="auto"/>
            </w:pPr>
            <w:r>
              <w:t>2</w:t>
            </w:r>
          </w:p>
        </w:tc>
        <w:tc>
          <w:tcPr>
            <w:tcW w:w="1701" w:type="dxa"/>
          </w:tcPr>
          <w:p w14:paraId="0CAF904C" w14:textId="600E9CF7" w:rsidR="00663E83" w:rsidRDefault="00663E83" w:rsidP="00663E83">
            <w:pPr>
              <w:spacing w:after="0" w:line="240" w:lineRule="auto"/>
            </w:pPr>
            <w:r>
              <w:t>Encoder 5 press</w:t>
            </w:r>
          </w:p>
        </w:tc>
        <w:tc>
          <w:tcPr>
            <w:tcW w:w="709" w:type="dxa"/>
          </w:tcPr>
          <w:p w14:paraId="7CFFAF4C" w14:textId="68189F03" w:rsidR="00663E83" w:rsidRDefault="00663E83" w:rsidP="00663E83">
            <w:pPr>
              <w:spacing w:after="0" w:line="240" w:lineRule="auto"/>
            </w:pPr>
            <w:r>
              <w:t>13</w:t>
            </w:r>
          </w:p>
        </w:tc>
        <w:tc>
          <w:tcPr>
            <w:tcW w:w="1701" w:type="dxa"/>
          </w:tcPr>
          <w:p w14:paraId="77F4E174" w14:textId="4852ADFD" w:rsidR="00663E83" w:rsidRDefault="00267178" w:rsidP="00663E83">
            <w:pPr>
              <w:spacing w:after="0" w:line="240" w:lineRule="auto"/>
            </w:pPr>
            <w:r>
              <w:t>User 2</w:t>
            </w:r>
          </w:p>
        </w:tc>
        <w:tc>
          <w:tcPr>
            <w:tcW w:w="708" w:type="dxa"/>
          </w:tcPr>
          <w:p w14:paraId="087A203F" w14:textId="31B72978" w:rsidR="00663E83" w:rsidRDefault="00F65716" w:rsidP="00663E83">
            <w:pPr>
              <w:spacing w:after="0" w:line="240" w:lineRule="auto"/>
            </w:pPr>
            <w:r>
              <w:t>24</w:t>
            </w:r>
          </w:p>
        </w:tc>
        <w:tc>
          <w:tcPr>
            <w:tcW w:w="1701" w:type="dxa"/>
          </w:tcPr>
          <w:p w14:paraId="5E68C0A1" w14:textId="20E7E1BF" w:rsidR="00663E83" w:rsidRDefault="00233124" w:rsidP="00663E83">
            <w:pPr>
              <w:spacing w:after="0" w:line="240" w:lineRule="auto"/>
            </w:pPr>
            <w:r>
              <w:t>12M</w:t>
            </w:r>
          </w:p>
        </w:tc>
        <w:tc>
          <w:tcPr>
            <w:tcW w:w="709" w:type="dxa"/>
          </w:tcPr>
          <w:p w14:paraId="09A77506" w14:textId="411B11E8" w:rsidR="00663E83" w:rsidRDefault="0029138A" w:rsidP="00663E83">
            <w:pPr>
              <w:spacing w:after="0" w:line="240" w:lineRule="auto"/>
            </w:pPr>
            <w:r>
              <w:t>35</w:t>
            </w:r>
          </w:p>
        </w:tc>
      </w:tr>
      <w:tr w:rsidR="00663E83" w14:paraId="4D8AA6AA" w14:textId="16E93AAF" w:rsidTr="00233124">
        <w:tc>
          <w:tcPr>
            <w:tcW w:w="1741" w:type="dxa"/>
          </w:tcPr>
          <w:p w14:paraId="08711388" w14:textId="60A935A8" w:rsidR="00663E83" w:rsidRDefault="00663E83" w:rsidP="00663E83">
            <w:pPr>
              <w:spacing w:after="0" w:line="240" w:lineRule="auto"/>
            </w:pPr>
            <w:r>
              <w:t>Encoder 3 press</w:t>
            </w:r>
          </w:p>
        </w:tc>
        <w:tc>
          <w:tcPr>
            <w:tcW w:w="806" w:type="dxa"/>
          </w:tcPr>
          <w:p w14:paraId="7506FC54" w14:textId="360447F9" w:rsidR="00663E83" w:rsidRDefault="00663E83" w:rsidP="00663E83">
            <w:pPr>
              <w:spacing w:after="0" w:line="240" w:lineRule="auto"/>
            </w:pPr>
            <w:r>
              <w:t>3</w:t>
            </w:r>
          </w:p>
        </w:tc>
        <w:tc>
          <w:tcPr>
            <w:tcW w:w="1701" w:type="dxa"/>
          </w:tcPr>
          <w:p w14:paraId="280B1E00" w14:textId="74C0EE9A" w:rsidR="00663E83" w:rsidRDefault="007B5F92" w:rsidP="00663E83">
            <w:pPr>
              <w:spacing w:after="0" w:line="240" w:lineRule="auto"/>
            </w:pPr>
            <w:r>
              <w:t>Mode +</w:t>
            </w:r>
          </w:p>
        </w:tc>
        <w:tc>
          <w:tcPr>
            <w:tcW w:w="709" w:type="dxa"/>
          </w:tcPr>
          <w:p w14:paraId="587AB63F" w14:textId="3F46A727" w:rsidR="00663E83" w:rsidRDefault="00F65716" w:rsidP="00663E83">
            <w:pPr>
              <w:spacing w:after="0" w:line="240" w:lineRule="auto"/>
            </w:pPr>
            <w:r>
              <w:t>14</w:t>
            </w:r>
          </w:p>
        </w:tc>
        <w:tc>
          <w:tcPr>
            <w:tcW w:w="1701" w:type="dxa"/>
          </w:tcPr>
          <w:p w14:paraId="76AE73AA" w14:textId="29BBFF49" w:rsidR="00663E83" w:rsidRDefault="00267178" w:rsidP="00663E83">
            <w:pPr>
              <w:spacing w:after="0" w:line="240" w:lineRule="auto"/>
            </w:pPr>
            <w:r>
              <w:t xml:space="preserve">User </w:t>
            </w:r>
            <w:r w:rsidR="000D0A33">
              <w:t>3</w:t>
            </w:r>
          </w:p>
        </w:tc>
        <w:tc>
          <w:tcPr>
            <w:tcW w:w="708" w:type="dxa"/>
          </w:tcPr>
          <w:p w14:paraId="1D98265D" w14:textId="5FD55F15" w:rsidR="00663E83" w:rsidRDefault="00F65716" w:rsidP="00663E83">
            <w:pPr>
              <w:spacing w:after="0" w:line="240" w:lineRule="auto"/>
            </w:pPr>
            <w:r>
              <w:t>25</w:t>
            </w:r>
          </w:p>
        </w:tc>
        <w:tc>
          <w:tcPr>
            <w:tcW w:w="1701" w:type="dxa"/>
          </w:tcPr>
          <w:p w14:paraId="7FE6A268" w14:textId="04C65ED5" w:rsidR="00663E83" w:rsidRDefault="00233124" w:rsidP="00663E83">
            <w:pPr>
              <w:spacing w:after="0" w:line="240" w:lineRule="auto"/>
            </w:pPr>
            <w:r>
              <w:t>10M</w:t>
            </w:r>
          </w:p>
        </w:tc>
        <w:tc>
          <w:tcPr>
            <w:tcW w:w="709" w:type="dxa"/>
          </w:tcPr>
          <w:p w14:paraId="0C7CFC0E" w14:textId="5454A4CE" w:rsidR="00663E83" w:rsidRDefault="0029138A" w:rsidP="00663E83">
            <w:pPr>
              <w:spacing w:after="0" w:line="240" w:lineRule="auto"/>
            </w:pPr>
            <w:r>
              <w:t>36</w:t>
            </w:r>
          </w:p>
        </w:tc>
      </w:tr>
      <w:tr w:rsidR="00663E83" w14:paraId="1D0FC23F" w14:textId="0BAAD6BF" w:rsidTr="00233124">
        <w:tc>
          <w:tcPr>
            <w:tcW w:w="1741" w:type="dxa"/>
          </w:tcPr>
          <w:p w14:paraId="5B28983B" w14:textId="24F29304" w:rsidR="00663E83" w:rsidRDefault="00663E83" w:rsidP="00663E83">
            <w:pPr>
              <w:spacing w:after="0" w:line="240" w:lineRule="auto"/>
            </w:pPr>
            <w:r>
              <w:t>ATU</w:t>
            </w:r>
          </w:p>
        </w:tc>
        <w:tc>
          <w:tcPr>
            <w:tcW w:w="806" w:type="dxa"/>
          </w:tcPr>
          <w:p w14:paraId="3F64EC6C" w14:textId="0F372E17" w:rsidR="00663E83" w:rsidRDefault="00663E83" w:rsidP="00663E83">
            <w:pPr>
              <w:spacing w:after="0" w:line="240" w:lineRule="auto"/>
            </w:pPr>
            <w:r>
              <w:t>4</w:t>
            </w:r>
          </w:p>
        </w:tc>
        <w:tc>
          <w:tcPr>
            <w:tcW w:w="1701" w:type="dxa"/>
          </w:tcPr>
          <w:p w14:paraId="1DCEAEAC" w14:textId="4730A406" w:rsidR="00663E83" w:rsidRDefault="007B5F92" w:rsidP="00663E83">
            <w:pPr>
              <w:spacing w:after="0" w:line="240" w:lineRule="auto"/>
            </w:pPr>
            <w:r>
              <w:t>Filter +</w:t>
            </w:r>
          </w:p>
        </w:tc>
        <w:tc>
          <w:tcPr>
            <w:tcW w:w="709" w:type="dxa"/>
          </w:tcPr>
          <w:p w14:paraId="047F6949" w14:textId="262ABCDE" w:rsidR="00663E83" w:rsidRDefault="00F65716" w:rsidP="00663E83">
            <w:pPr>
              <w:spacing w:after="0" w:line="240" w:lineRule="auto"/>
            </w:pPr>
            <w:r>
              <w:t>15</w:t>
            </w:r>
          </w:p>
        </w:tc>
        <w:tc>
          <w:tcPr>
            <w:tcW w:w="1701" w:type="dxa"/>
          </w:tcPr>
          <w:p w14:paraId="26F6CCBE" w14:textId="021FBEBA" w:rsidR="00663E83" w:rsidRDefault="00F239F4" w:rsidP="00663E83">
            <w:pPr>
              <w:spacing w:after="0" w:line="240" w:lineRule="auto"/>
            </w:pPr>
            <w:r>
              <w:t>No but</w:t>
            </w:r>
            <w:r w:rsidR="00233124">
              <w:t>t</w:t>
            </w:r>
            <w:r>
              <w:t>on</w:t>
            </w:r>
          </w:p>
        </w:tc>
        <w:tc>
          <w:tcPr>
            <w:tcW w:w="708" w:type="dxa"/>
          </w:tcPr>
          <w:p w14:paraId="651969D7" w14:textId="6E8BBF09" w:rsidR="00663E83" w:rsidRDefault="0029138A" w:rsidP="00663E83">
            <w:pPr>
              <w:spacing w:after="0" w:line="240" w:lineRule="auto"/>
            </w:pPr>
            <w:r>
              <w:t>26</w:t>
            </w:r>
          </w:p>
        </w:tc>
        <w:tc>
          <w:tcPr>
            <w:tcW w:w="1701" w:type="dxa"/>
          </w:tcPr>
          <w:p w14:paraId="0243F4A5" w14:textId="6F224C8A" w:rsidR="00663E83" w:rsidRDefault="00233124" w:rsidP="00663E83">
            <w:pPr>
              <w:spacing w:after="0" w:line="240" w:lineRule="auto"/>
            </w:pPr>
            <w:r>
              <w:t>6M</w:t>
            </w:r>
          </w:p>
        </w:tc>
        <w:tc>
          <w:tcPr>
            <w:tcW w:w="709" w:type="dxa"/>
          </w:tcPr>
          <w:p w14:paraId="33FD1C8D" w14:textId="08D863E4" w:rsidR="00663E83" w:rsidRDefault="0029138A" w:rsidP="00663E83">
            <w:pPr>
              <w:spacing w:after="0" w:line="240" w:lineRule="auto"/>
            </w:pPr>
            <w:r>
              <w:t>37</w:t>
            </w:r>
          </w:p>
        </w:tc>
      </w:tr>
      <w:tr w:rsidR="00663E83" w14:paraId="04FC421D" w14:textId="53F3178C" w:rsidTr="00233124">
        <w:tc>
          <w:tcPr>
            <w:tcW w:w="1741" w:type="dxa"/>
          </w:tcPr>
          <w:p w14:paraId="009BA27D" w14:textId="02338A3E" w:rsidR="00663E83" w:rsidRDefault="00663E83" w:rsidP="00663E83">
            <w:pPr>
              <w:spacing w:after="0" w:line="240" w:lineRule="auto"/>
            </w:pPr>
            <w:r>
              <w:t>2 Tone</w:t>
            </w:r>
          </w:p>
        </w:tc>
        <w:tc>
          <w:tcPr>
            <w:tcW w:w="806" w:type="dxa"/>
          </w:tcPr>
          <w:p w14:paraId="6DB54057" w14:textId="52EFD589" w:rsidR="00663E83" w:rsidRDefault="00663E83" w:rsidP="00663E83">
            <w:pPr>
              <w:spacing w:after="0" w:line="240" w:lineRule="auto"/>
            </w:pPr>
            <w:r>
              <w:t>5</w:t>
            </w:r>
          </w:p>
        </w:tc>
        <w:tc>
          <w:tcPr>
            <w:tcW w:w="1701" w:type="dxa"/>
          </w:tcPr>
          <w:p w14:paraId="5D724CE1" w14:textId="6913E984" w:rsidR="00663E83" w:rsidRDefault="007B5F92" w:rsidP="00663E83">
            <w:pPr>
              <w:spacing w:after="0" w:line="240" w:lineRule="auto"/>
            </w:pPr>
            <w:r>
              <w:t>Band +</w:t>
            </w:r>
          </w:p>
        </w:tc>
        <w:tc>
          <w:tcPr>
            <w:tcW w:w="709" w:type="dxa"/>
          </w:tcPr>
          <w:p w14:paraId="2BBA5E67" w14:textId="1AA59AFC" w:rsidR="00663E83" w:rsidRDefault="00F65716" w:rsidP="00663E83">
            <w:pPr>
              <w:spacing w:after="0" w:line="240" w:lineRule="auto"/>
            </w:pPr>
            <w:r>
              <w:t>16</w:t>
            </w:r>
          </w:p>
        </w:tc>
        <w:tc>
          <w:tcPr>
            <w:tcW w:w="1701" w:type="dxa"/>
          </w:tcPr>
          <w:p w14:paraId="27C460DF" w14:textId="2C55F259" w:rsidR="00663E83" w:rsidRDefault="00233124" w:rsidP="00663E83">
            <w:pPr>
              <w:spacing w:after="0" w:line="240" w:lineRule="auto"/>
            </w:pPr>
            <w:r>
              <w:t>160M</w:t>
            </w:r>
          </w:p>
        </w:tc>
        <w:tc>
          <w:tcPr>
            <w:tcW w:w="708" w:type="dxa"/>
          </w:tcPr>
          <w:p w14:paraId="33C5217B" w14:textId="09839CEB" w:rsidR="00663E83" w:rsidRDefault="0029138A" w:rsidP="00663E83">
            <w:pPr>
              <w:spacing w:after="0" w:line="240" w:lineRule="auto"/>
            </w:pPr>
            <w:r>
              <w:t>27</w:t>
            </w:r>
          </w:p>
        </w:tc>
        <w:tc>
          <w:tcPr>
            <w:tcW w:w="1701" w:type="dxa"/>
          </w:tcPr>
          <w:p w14:paraId="404203B4" w14:textId="05C266FF" w:rsidR="00663E83" w:rsidRDefault="00233124" w:rsidP="00663E83">
            <w:pPr>
              <w:spacing w:after="0" w:line="240" w:lineRule="auto"/>
            </w:pPr>
            <w:r>
              <w:t>LF/MF</w:t>
            </w:r>
          </w:p>
        </w:tc>
        <w:tc>
          <w:tcPr>
            <w:tcW w:w="709" w:type="dxa"/>
          </w:tcPr>
          <w:p w14:paraId="2FDB3BB0" w14:textId="70F37646" w:rsidR="00663E83" w:rsidRDefault="0029138A" w:rsidP="00663E83">
            <w:pPr>
              <w:spacing w:after="0" w:line="240" w:lineRule="auto"/>
            </w:pPr>
            <w:r>
              <w:t>38</w:t>
            </w:r>
          </w:p>
        </w:tc>
      </w:tr>
      <w:tr w:rsidR="001D2EAE" w14:paraId="1D3293A2" w14:textId="46F4228A" w:rsidTr="00233124">
        <w:tc>
          <w:tcPr>
            <w:tcW w:w="1741" w:type="dxa"/>
          </w:tcPr>
          <w:p w14:paraId="5C80F500" w14:textId="51F73C77" w:rsidR="001D2EAE" w:rsidRDefault="001D2EAE" w:rsidP="001D2EAE">
            <w:pPr>
              <w:spacing w:after="0" w:line="240" w:lineRule="auto"/>
            </w:pPr>
            <w:r>
              <w:t>Tune</w:t>
            </w:r>
          </w:p>
        </w:tc>
        <w:tc>
          <w:tcPr>
            <w:tcW w:w="806" w:type="dxa"/>
          </w:tcPr>
          <w:p w14:paraId="5A43F01E" w14:textId="55DFD6EA" w:rsidR="001D2EAE" w:rsidRDefault="001D2EAE" w:rsidP="001D2EAE">
            <w:pPr>
              <w:spacing w:after="0" w:line="240" w:lineRule="auto"/>
            </w:pPr>
            <w:r>
              <w:t>6</w:t>
            </w:r>
          </w:p>
        </w:tc>
        <w:tc>
          <w:tcPr>
            <w:tcW w:w="1701" w:type="dxa"/>
          </w:tcPr>
          <w:p w14:paraId="7B5F970C" w14:textId="219971CA" w:rsidR="001D2EAE" w:rsidRDefault="001D2EAE" w:rsidP="001D2EAE">
            <w:pPr>
              <w:spacing w:after="0" w:line="240" w:lineRule="auto"/>
            </w:pPr>
            <w:r>
              <w:t>Mode -</w:t>
            </w:r>
          </w:p>
        </w:tc>
        <w:tc>
          <w:tcPr>
            <w:tcW w:w="709" w:type="dxa"/>
          </w:tcPr>
          <w:p w14:paraId="04153F13" w14:textId="0E072564" w:rsidR="001D2EAE" w:rsidRDefault="001D2EAE" w:rsidP="001D2EAE">
            <w:pPr>
              <w:spacing w:after="0" w:line="240" w:lineRule="auto"/>
            </w:pPr>
            <w:r>
              <w:t>17</w:t>
            </w:r>
          </w:p>
        </w:tc>
        <w:tc>
          <w:tcPr>
            <w:tcW w:w="1701" w:type="dxa"/>
          </w:tcPr>
          <w:p w14:paraId="3E216809" w14:textId="0D1A81B4" w:rsidR="001D2EAE" w:rsidRDefault="00233124" w:rsidP="001D2EAE">
            <w:pPr>
              <w:spacing w:after="0" w:line="240" w:lineRule="auto"/>
            </w:pPr>
            <w:r>
              <w:t>80M</w:t>
            </w:r>
          </w:p>
        </w:tc>
        <w:tc>
          <w:tcPr>
            <w:tcW w:w="708" w:type="dxa"/>
          </w:tcPr>
          <w:p w14:paraId="22A0FA96" w14:textId="1D491D38" w:rsidR="001D2EAE" w:rsidRDefault="001D2EAE" w:rsidP="001D2EAE">
            <w:pPr>
              <w:spacing w:after="0" w:line="240" w:lineRule="auto"/>
            </w:pPr>
            <w:r>
              <w:t>28</w:t>
            </w:r>
          </w:p>
        </w:tc>
        <w:tc>
          <w:tcPr>
            <w:tcW w:w="1701" w:type="dxa"/>
          </w:tcPr>
          <w:p w14:paraId="53FFA79A" w14:textId="5830C5BB" w:rsidR="001D2EAE" w:rsidRDefault="00233124" w:rsidP="001D2EAE">
            <w:pPr>
              <w:spacing w:after="0" w:line="240" w:lineRule="auto"/>
            </w:pPr>
            <w:r>
              <w:t>Band shift*</w:t>
            </w:r>
          </w:p>
        </w:tc>
        <w:tc>
          <w:tcPr>
            <w:tcW w:w="709" w:type="dxa"/>
          </w:tcPr>
          <w:p w14:paraId="1EDDDFE0" w14:textId="4532BC96" w:rsidR="001D2EAE" w:rsidRDefault="001D2EAE" w:rsidP="001D2EAE">
            <w:pPr>
              <w:spacing w:after="0" w:line="240" w:lineRule="auto"/>
            </w:pPr>
            <w:r>
              <w:t>39</w:t>
            </w:r>
          </w:p>
        </w:tc>
      </w:tr>
      <w:tr w:rsidR="001D2EAE" w14:paraId="75F7EDD2" w14:textId="77777777" w:rsidTr="00233124">
        <w:tc>
          <w:tcPr>
            <w:tcW w:w="1741" w:type="dxa"/>
          </w:tcPr>
          <w:p w14:paraId="13AA81A7" w14:textId="1EB48AA2" w:rsidR="001D2EAE" w:rsidRDefault="001D2EAE" w:rsidP="001D2EAE">
            <w:pPr>
              <w:spacing w:after="0" w:line="240" w:lineRule="auto"/>
            </w:pPr>
            <w:r>
              <w:t>MOX</w:t>
            </w:r>
          </w:p>
        </w:tc>
        <w:tc>
          <w:tcPr>
            <w:tcW w:w="806" w:type="dxa"/>
          </w:tcPr>
          <w:p w14:paraId="0F3C90EE" w14:textId="0744A94D" w:rsidR="001D2EAE" w:rsidRDefault="001D2EAE" w:rsidP="001D2EAE">
            <w:pPr>
              <w:spacing w:after="0" w:line="240" w:lineRule="auto"/>
            </w:pPr>
            <w:r>
              <w:t>7</w:t>
            </w:r>
          </w:p>
        </w:tc>
        <w:tc>
          <w:tcPr>
            <w:tcW w:w="1701" w:type="dxa"/>
          </w:tcPr>
          <w:p w14:paraId="2190A2D9" w14:textId="58E17CA5" w:rsidR="001D2EAE" w:rsidRDefault="001D2EAE" w:rsidP="001D2EAE">
            <w:pPr>
              <w:spacing w:after="0" w:line="240" w:lineRule="auto"/>
            </w:pPr>
            <w:r>
              <w:t>Filter -</w:t>
            </w:r>
          </w:p>
        </w:tc>
        <w:tc>
          <w:tcPr>
            <w:tcW w:w="709" w:type="dxa"/>
          </w:tcPr>
          <w:p w14:paraId="44C43500" w14:textId="75944B55" w:rsidR="001D2EAE" w:rsidRDefault="001D2EAE" w:rsidP="001D2EAE">
            <w:pPr>
              <w:spacing w:after="0" w:line="240" w:lineRule="auto"/>
            </w:pPr>
            <w:r>
              <w:t>18</w:t>
            </w:r>
          </w:p>
        </w:tc>
        <w:tc>
          <w:tcPr>
            <w:tcW w:w="1701" w:type="dxa"/>
          </w:tcPr>
          <w:p w14:paraId="3632167E" w14:textId="7D5FA9FB" w:rsidR="001D2EAE" w:rsidRDefault="00233124" w:rsidP="001D2EAE">
            <w:pPr>
              <w:spacing w:after="0" w:line="240" w:lineRule="auto"/>
            </w:pPr>
            <w:r>
              <w:t>60M</w:t>
            </w:r>
          </w:p>
        </w:tc>
        <w:tc>
          <w:tcPr>
            <w:tcW w:w="708" w:type="dxa"/>
          </w:tcPr>
          <w:p w14:paraId="3A95C347" w14:textId="2F79553E" w:rsidR="001D2EAE" w:rsidRDefault="001D2EAE" w:rsidP="001D2EAE">
            <w:pPr>
              <w:spacing w:after="0" w:line="240" w:lineRule="auto"/>
            </w:pPr>
            <w:r>
              <w:t>29</w:t>
            </w:r>
          </w:p>
        </w:tc>
        <w:tc>
          <w:tcPr>
            <w:tcW w:w="1701" w:type="dxa"/>
          </w:tcPr>
          <w:p w14:paraId="1E715D07" w14:textId="7695497A" w:rsidR="001D2EAE" w:rsidRDefault="00233124" w:rsidP="001D2EAE">
            <w:pPr>
              <w:spacing w:after="0" w:line="240" w:lineRule="auto"/>
            </w:pPr>
            <w:r>
              <w:t>Encoder shift*</w:t>
            </w:r>
          </w:p>
        </w:tc>
        <w:tc>
          <w:tcPr>
            <w:tcW w:w="709" w:type="dxa"/>
          </w:tcPr>
          <w:p w14:paraId="7E0A8E09" w14:textId="4208E586" w:rsidR="001D2EAE" w:rsidRDefault="001D2EAE" w:rsidP="001D2EAE">
            <w:pPr>
              <w:spacing w:after="0" w:line="240" w:lineRule="auto"/>
            </w:pPr>
            <w:r>
              <w:t>40</w:t>
            </w:r>
          </w:p>
        </w:tc>
      </w:tr>
      <w:tr w:rsidR="001D2EAE" w14:paraId="10BAB272" w14:textId="77777777" w:rsidTr="00233124">
        <w:tc>
          <w:tcPr>
            <w:tcW w:w="1741" w:type="dxa"/>
          </w:tcPr>
          <w:p w14:paraId="112084EA" w14:textId="01159D3C" w:rsidR="001D2EAE" w:rsidRDefault="001D2EAE" w:rsidP="001D2EAE">
            <w:pPr>
              <w:spacing w:after="0" w:line="240" w:lineRule="auto"/>
            </w:pPr>
            <w:r>
              <w:t>CTUNE</w:t>
            </w:r>
          </w:p>
        </w:tc>
        <w:tc>
          <w:tcPr>
            <w:tcW w:w="806" w:type="dxa"/>
          </w:tcPr>
          <w:p w14:paraId="2797BACF" w14:textId="01D2DCFB" w:rsidR="001D2EAE" w:rsidRDefault="001D2EAE" w:rsidP="001D2EAE">
            <w:pPr>
              <w:spacing w:after="0" w:line="240" w:lineRule="auto"/>
            </w:pPr>
            <w:r>
              <w:t>8</w:t>
            </w:r>
          </w:p>
        </w:tc>
        <w:tc>
          <w:tcPr>
            <w:tcW w:w="1701" w:type="dxa"/>
          </w:tcPr>
          <w:p w14:paraId="02E65AB7" w14:textId="544A4A05" w:rsidR="001D2EAE" w:rsidRDefault="001D2EAE" w:rsidP="001D2EAE">
            <w:pPr>
              <w:spacing w:after="0" w:line="240" w:lineRule="auto"/>
            </w:pPr>
            <w:r>
              <w:t>Band -</w:t>
            </w:r>
          </w:p>
        </w:tc>
        <w:tc>
          <w:tcPr>
            <w:tcW w:w="709" w:type="dxa"/>
          </w:tcPr>
          <w:p w14:paraId="5A32C4D8" w14:textId="057F57D0" w:rsidR="001D2EAE" w:rsidRDefault="001D2EAE" w:rsidP="001D2EAE">
            <w:pPr>
              <w:spacing w:after="0" w:line="240" w:lineRule="auto"/>
            </w:pPr>
            <w:r>
              <w:t>19</w:t>
            </w:r>
          </w:p>
        </w:tc>
        <w:tc>
          <w:tcPr>
            <w:tcW w:w="1701" w:type="dxa"/>
          </w:tcPr>
          <w:p w14:paraId="68B66C4F" w14:textId="3F6E8D68" w:rsidR="001D2EAE" w:rsidRDefault="00233124" w:rsidP="001D2EAE">
            <w:pPr>
              <w:spacing w:after="0" w:line="240" w:lineRule="auto"/>
            </w:pPr>
            <w:r>
              <w:t>40M</w:t>
            </w:r>
          </w:p>
        </w:tc>
        <w:tc>
          <w:tcPr>
            <w:tcW w:w="708" w:type="dxa"/>
          </w:tcPr>
          <w:p w14:paraId="3965FB60" w14:textId="7E05DF19" w:rsidR="001D2EAE" w:rsidRDefault="001D2EAE" w:rsidP="001D2EAE">
            <w:pPr>
              <w:spacing w:after="0" w:line="240" w:lineRule="auto"/>
            </w:pPr>
            <w:r>
              <w:t>30</w:t>
            </w:r>
          </w:p>
        </w:tc>
        <w:tc>
          <w:tcPr>
            <w:tcW w:w="1701" w:type="dxa"/>
          </w:tcPr>
          <w:p w14:paraId="18696233" w14:textId="3EFC18C6" w:rsidR="001D2EAE" w:rsidRDefault="00233124" w:rsidP="001D2EAE">
            <w:pPr>
              <w:spacing w:after="0" w:line="240" w:lineRule="auto"/>
            </w:pPr>
            <w:r>
              <w:t>Shifted Encoder 6 press</w:t>
            </w:r>
          </w:p>
        </w:tc>
        <w:tc>
          <w:tcPr>
            <w:tcW w:w="709" w:type="dxa"/>
          </w:tcPr>
          <w:p w14:paraId="1DE90D94" w14:textId="206C2C7D" w:rsidR="001D2EAE" w:rsidRDefault="001D2EAE" w:rsidP="001D2EAE">
            <w:pPr>
              <w:spacing w:after="0" w:line="240" w:lineRule="auto"/>
            </w:pPr>
            <w:r>
              <w:t>41</w:t>
            </w:r>
          </w:p>
        </w:tc>
      </w:tr>
      <w:tr w:rsidR="001D2EAE" w14:paraId="66B01C36" w14:textId="77777777" w:rsidTr="00233124">
        <w:tc>
          <w:tcPr>
            <w:tcW w:w="1741" w:type="dxa"/>
          </w:tcPr>
          <w:p w14:paraId="0399C2B7" w14:textId="07ED65CB" w:rsidR="001D2EAE" w:rsidRDefault="001D2EAE" w:rsidP="001D2EAE">
            <w:pPr>
              <w:spacing w:after="0" w:line="240" w:lineRule="auto"/>
            </w:pPr>
            <w:r>
              <w:t>LOCK</w:t>
            </w:r>
          </w:p>
        </w:tc>
        <w:tc>
          <w:tcPr>
            <w:tcW w:w="806" w:type="dxa"/>
          </w:tcPr>
          <w:p w14:paraId="3CCF8C9F" w14:textId="2EA818F9" w:rsidR="001D2EAE" w:rsidRDefault="001D2EAE" w:rsidP="001D2EAE">
            <w:pPr>
              <w:spacing w:after="0" w:line="240" w:lineRule="auto"/>
            </w:pPr>
            <w:r>
              <w:t>9</w:t>
            </w:r>
          </w:p>
        </w:tc>
        <w:tc>
          <w:tcPr>
            <w:tcW w:w="1701" w:type="dxa"/>
          </w:tcPr>
          <w:p w14:paraId="015274B3" w14:textId="3ECCE4B7" w:rsidR="001D2EAE" w:rsidRDefault="001D2EAE" w:rsidP="001D2EAE">
            <w:pPr>
              <w:spacing w:after="0" w:line="240" w:lineRule="auto"/>
            </w:pPr>
            <w:r>
              <w:t>A&gt;B</w:t>
            </w:r>
          </w:p>
        </w:tc>
        <w:tc>
          <w:tcPr>
            <w:tcW w:w="709" w:type="dxa"/>
          </w:tcPr>
          <w:p w14:paraId="5353AEB3" w14:textId="3B2079DD" w:rsidR="001D2EAE" w:rsidRDefault="001D2EAE" w:rsidP="001D2EAE">
            <w:pPr>
              <w:spacing w:after="0" w:line="240" w:lineRule="auto"/>
            </w:pPr>
            <w:r>
              <w:t>20</w:t>
            </w:r>
          </w:p>
        </w:tc>
        <w:tc>
          <w:tcPr>
            <w:tcW w:w="1701" w:type="dxa"/>
          </w:tcPr>
          <w:p w14:paraId="4C61E14B" w14:textId="3CDBD95F" w:rsidR="001D2EAE" w:rsidRDefault="00233124" w:rsidP="001D2EAE">
            <w:pPr>
              <w:spacing w:after="0" w:line="240" w:lineRule="auto"/>
            </w:pPr>
            <w:r>
              <w:t>30M</w:t>
            </w:r>
          </w:p>
        </w:tc>
        <w:tc>
          <w:tcPr>
            <w:tcW w:w="708" w:type="dxa"/>
          </w:tcPr>
          <w:p w14:paraId="620CDE80" w14:textId="05DA7C6E" w:rsidR="001D2EAE" w:rsidRDefault="001D2EAE" w:rsidP="001D2EAE">
            <w:pPr>
              <w:spacing w:after="0" w:line="240" w:lineRule="auto"/>
            </w:pPr>
            <w:r>
              <w:t>31</w:t>
            </w:r>
          </w:p>
        </w:tc>
        <w:tc>
          <w:tcPr>
            <w:tcW w:w="1701" w:type="dxa"/>
          </w:tcPr>
          <w:p w14:paraId="22C0AFB1" w14:textId="77777777" w:rsidR="001D2EAE" w:rsidRDefault="001D2EAE" w:rsidP="001D2EAE">
            <w:pPr>
              <w:spacing w:after="0" w:line="240" w:lineRule="auto"/>
            </w:pPr>
          </w:p>
        </w:tc>
        <w:tc>
          <w:tcPr>
            <w:tcW w:w="709" w:type="dxa"/>
          </w:tcPr>
          <w:p w14:paraId="5520CEF3" w14:textId="77777777" w:rsidR="001D2EAE" w:rsidRDefault="001D2EAE" w:rsidP="001D2EAE">
            <w:pPr>
              <w:spacing w:after="0" w:line="240" w:lineRule="auto"/>
            </w:pPr>
          </w:p>
        </w:tc>
      </w:tr>
      <w:tr w:rsidR="001D2EAE" w14:paraId="6C006D2E" w14:textId="77777777" w:rsidTr="00233124">
        <w:tc>
          <w:tcPr>
            <w:tcW w:w="1741" w:type="dxa"/>
          </w:tcPr>
          <w:p w14:paraId="317142A3" w14:textId="52D4088B" w:rsidR="001D2EAE" w:rsidRDefault="001D2EAE" w:rsidP="001D2EAE">
            <w:pPr>
              <w:spacing w:after="0" w:line="240" w:lineRule="auto"/>
            </w:pPr>
            <w:r>
              <w:t>A/B</w:t>
            </w:r>
          </w:p>
        </w:tc>
        <w:tc>
          <w:tcPr>
            <w:tcW w:w="806" w:type="dxa"/>
          </w:tcPr>
          <w:p w14:paraId="61163776" w14:textId="042F8904" w:rsidR="001D2EAE" w:rsidRDefault="001D2EAE" w:rsidP="001D2EAE">
            <w:pPr>
              <w:spacing w:after="0" w:line="240" w:lineRule="auto"/>
            </w:pPr>
            <w:r>
              <w:t>10</w:t>
            </w:r>
          </w:p>
        </w:tc>
        <w:tc>
          <w:tcPr>
            <w:tcW w:w="1701" w:type="dxa"/>
          </w:tcPr>
          <w:p w14:paraId="2C5A9850" w14:textId="66C668D1" w:rsidR="001D2EAE" w:rsidRDefault="001D2EAE" w:rsidP="001D2EAE">
            <w:pPr>
              <w:spacing w:after="0" w:line="240" w:lineRule="auto"/>
            </w:pPr>
            <w:r>
              <w:t>B&gt;A</w:t>
            </w:r>
          </w:p>
        </w:tc>
        <w:tc>
          <w:tcPr>
            <w:tcW w:w="709" w:type="dxa"/>
          </w:tcPr>
          <w:p w14:paraId="2A9204DD" w14:textId="7B40580F" w:rsidR="001D2EAE" w:rsidRDefault="001D2EAE" w:rsidP="001D2EAE">
            <w:pPr>
              <w:spacing w:after="0" w:line="240" w:lineRule="auto"/>
            </w:pPr>
            <w:r>
              <w:t>21</w:t>
            </w:r>
          </w:p>
        </w:tc>
        <w:tc>
          <w:tcPr>
            <w:tcW w:w="1701" w:type="dxa"/>
          </w:tcPr>
          <w:p w14:paraId="3ED156EB" w14:textId="0E5805EA" w:rsidR="001D2EAE" w:rsidRDefault="00233124" w:rsidP="001D2EAE">
            <w:pPr>
              <w:spacing w:after="0" w:line="240" w:lineRule="auto"/>
            </w:pPr>
            <w:r>
              <w:t>20M</w:t>
            </w:r>
          </w:p>
        </w:tc>
        <w:tc>
          <w:tcPr>
            <w:tcW w:w="708" w:type="dxa"/>
          </w:tcPr>
          <w:p w14:paraId="00005DE6" w14:textId="35A35406" w:rsidR="001D2EAE" w:rsidRDefault="001D2EAE" w:rsidP="001D2EAE">
            <w:pPr>
              <w:spacing w:after="0" w:line="240" w:lineRule="auto"/>
            </w:pPr>
            <w:r>
              <w:t>32</w:t>
            </w:r>
          </w:p>
        </w:tc>
        <w:tc>
          <w:tcPr>
            <w:tcW w:w="1701" w:type="dxa"/>
          </w:tcPr>
          <w:p w14:paraId="291F02F1" w14:textId="77777777" w:rsidR="001D2EAE" w:rsidRDefault="001D2EAE" w:rsidP="001D2EAE">
            <w:pPr>
              <w:spacing w:after="0" w:line="240" w:lineRule="auto"/>
            </w:pPr>
          </w:p>
        </w:tc>
        <w:tc>
          <w:tcPr>
            <w:tcW w:w="709" w:type="dxa"/>
          </w:tcPr>
          <w:p w14:paraId="25C0AED8" w14:textId="77777777" w:rsidR="001D2EAE" w:rsidRDefault="001D2EAE" w:rsidP="001D2EAE">
            <w:pPr>
              <w:spacing w:after="0" w:line="240" w:lineRule="auto"/>
            </w:pPr>
          </w:p>
        </w:tc>
      </w:tr>
    </w:tbl>
    <w:p w14:paraId="6113AD59" w14:textId="36B2A588" w:rsidR="001D002F" w:rsidRDefault="008F645C" w:rsidP="007C3ABC">
      <w:r>
        <w:lastRenderedPageBreak/>
        <w:t xml:space="preserve">Band and encoder shift codes are only generated if a command has been sent to disable normal shift processing. </w:t>
      </w:r>
      <w:r w:rsidR="00746FAE">
        <w:t>This is appropriate for Thetis but not for piHPSDR.</w:t>
      </w:r>
    </w:p>
    <w:p w14:paraId="276B1380" w14:textId="69CFD71B" w:rsidR="00A831B2" w:rsidRDefault="00A831B2" w:rsidP="00A831B2">
      <w:pPr>
        <w:pStyle w:val="Heading2"/>
      </w:pPr>
      <w:r>
        <w:t xml:space="preserve">Indicator </w:t>
      </w:r>
      <w:r w:rsidR="007C3ABC">
        <w:t>Numbers</w:t>
      </w:r>
    </w:p>
    <w:p w14:paraId="37BAA40C" w14:textId="2D47D445" w:rsidR="00AE3431" w:rsidRPr="00AE3431" w:rsidRDefault="00AE3431" w:rsidP="00AE3431">
      <w:r>
        <w:t>Note LED10, 11 are not accessible to client s/w. Their functions are controlled by the Arduino</w:t>
      </w:r>
      <w:r w:rsidR="000E1B60">
        <w:t>, unless shift functionality has been disabled by a command.</w:t>
      </w:r>
    </w:p>
    <w:p w14:paraId="45A2A4DB" w14:textId="64023943" w:rsidR="0097282C" w:rsidRDefault="00A53271" w:rsidP="0097282C">
      <w:pPr>
        <w:keepNext/>
        <w:jc w:val="center"/>
      </w:pPr>
      <w:r>
        <w:rPr>
          <w:noProof/>
        </w:rPr>
        <w:drawing>
          <wp:inline distT="0" distB="0" distL="0" distR="0" wp14:anchorId="445BB0EE" wp14:editId="6AD24EB3">
            <wp:extent cx="6362700" cy="2771775"/>
            <wp:effectExtent l="0" t="0" r="0" b="9525"/>
            <wp:docPr id="343749204" name="Picture 2" descr="A close-up of a white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749204" name="Picture 2" descr="A close-up of a white rectangle&#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6362700" cy="2771775"/>
                    </a:xfrm>
                    <a:prstGeom prst="rect">
                      <a:avLst/>
                    </a:prstGeom>
                  </pic:spPr>
                </pic:pic>
              </a:graphicData>
            </a:graphic>
          </wp:inline>
        </w:drawing>
      </w:r>
    </w:p>
    <w:p w14:paraId="03277D13" w14:textId="79FB6E3F"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3</w:t>
      </w:r>
      <w:r w:rsidR="00DA655A">
        <w:rPr>
          <w:noProof/>
        </w:rPr>
        <w:fldChar w:fldCharType="end"/>
      </w:r>
      <w:r>
        <w:t>: Indicator Numbers</w:t>
      </w:r>
    </w:p>
    <w:p w14:paraId="7DC0A3B3" w14:textId="77777777" w:rsidR="006C6C4D" w:rsidRDefault="006C6C4D" w:rsidP="006C6C4D">
      <w:pPr>
        <w:spacing w:after="0" w:line="240" w:lineRule="auto"/>
      </w:pPr>
    </w:p>
    <w:p w14:paraId="28275A2C" w14:textId="77777777" w:rsidR="00FF3509" w:rsidRDefault="00FF3509" w:rsidP="00FF3509">
      <w:pPr>
        <w:pStyle w:val="Heading1"/>
      </w:pPr>
      <w:r>
        <w:t>Device, Pin Allocations</w:t>
      </w:r>
    </w:p>
    <w:p w14:paraId="08BB0807" w14:textId="55D3D2B4" w:rsidR="00FF3509" w:rsidRDefault="00FF5412" w:rsidP="00FF3509">
      <w:r>
        <w:t>The</w:t>
      </w:r>
      <w:r w:rsidR="00776392">
        <w:t xml:space="preserve"> front panel</w:t>
      </w:r>
      <w:r>
        <w:t xml:space="preserve"> </w:t>
      </w:r>
      <w:r w:rsidR="003608FA">
        <w:t>I/O entities</w:t>
      </w:r>
      <w:r w:rsidR="00DE0ABC">
        <w:t xml:space="preserve"> to be interfaced are:</w:t>
      </w:r>
    </w:p>
    <w:tbl>
      <w:tblPr>
        <w:tblStyle w:val="TableGrid"/>
        <w:tblW w:w="0" w:type="auto"/>
        <w:tblLook w:val="04A0" w:firstRow="1" w:lastRow="0" w:firstColumn="1" w:lastColumn="0" w:noHBand="0" w:noVBand="1"/>
      </w:tblPr>
      <w:tblGrid>
        <w:gridCol w:w="2614"/>
        <w:gridCol w:w="1350"/>
        <w:gridCol w:w="1276"/>
        <w:gridCol w:w="1276"/>
      </w:tblGrid>
      <w:tr w:rsidR="0075398B" w14:paraId="2B5D67E9" w14:textId="77777777" w:rsidTr="00C85BC6">
        <w:tc>
          <w:tcPr>
            <w:tcW w:w="2614" w:type="dxa"/>
          </w:tcPr>
          <w:p w14:paraId="71E6A0A2" w14:textId="461D87F6" w:rsidR="0075398B" w:rsidRPr="0075398B" w:rsidRDefault="0075398B" w:rsidP="006B1460">
            <w:pPr>
              <w:spacing w:after="0" w:line="240" w:lineRule="auto"/>
              <w:rPr>
                <w:b/>
                <w:bCs/>
              </w:rPr>
            </w:pPr>
            <w:r w:rsidRPr="0075398B">
              <w:rPr>
                <w:b/>
                <w:bCs/>
              </w:rPr>
              <w:t>Interface</w:t>
            </w:r>
          </w:p>
        </w:tc>
        <w:tc>
          <w:tcPr>
            <w:tcW w:w="1350" w:type="dxa"/>
          </w:tcPr>
          <w:p w14:paraId="586D1635" w14:textId="60E882B4" w:rsidR="0075398B" w:rsidRPr="0075398B" w:rsidRDefault="0075398B" w:rsidP="006B1460">
            <w:pPr>
              <w:spacing w:after="0" w:line="240" w:lineRule="auto"/>
              <w:rPr>
                <w:b/>
                <w:bCs/>
              </w:rPr>
            </w:pPr>
            <w:r w:rsidRPr="0075398B">
              <w:rPr>
                <w:b/>
                <w:bCs/>
              </w:rPr>
              <w:t>Devices</w:t>
            </w:r>
          </w:p>
        </w:tc>
        <w:tc>
          <w:tcPr>
            <w:tcW w:w="1276" w:type="dxa"/>
          </w:tcPr>
          <w:p w14:paraId="37AD6315" w14:textId="11F75463" w:rsidR="0075398B" w:rsidRPr="0075398B" w:rsidRDefault="0075398B" w:rsidP="006B1460">
            <w:pPr>
              <w:spacing w:after="0" w:line="240" w:lineRule="auto"/>
              <w:rPr>
                <w:b/>
                <w:bCs/>
              </w:rPr>
            </w:pPr>
            <w:r w:rsidRPr="0075398B">
              <w:rPr>
                <w:b/>
                <w:bCs/>
              </w:rPr>
              <w:t>Inputs</w:t>
            </w:r>
          </w:p>
        </w:tc>
        <w:tc>
          <w:tcPr>
            <w:tcW w:w="1276" w:type="dxa"/>
          </w:tcPr>
          <w:p w14:paraId="11BEFCC4" w14:textId="220E9407" w:rsidR="0075398B" w:rsidRPr="0075398B" w:rsidRDefault="0075398B" w:rsidP="006B1460">
            <w:pPr>
              <w:spacing w:after="0" w:line="240" w:lineRule="auto"/>
              <w:rPr>
                <w:b/>
                <w:bCs/>
              </w:rPr>
            </w:pPr>
            <w:r w:rsidRPr="0075398B">
              <w:rPr>
                <w:b/>
                <w:bCs/>
              </w:rPr>
              <w:t>Outputs</w:t>
            </w:r>
          </w:p>
        </w:tc>
      </w:tr>
      <w:tr w:rsidR="0075398B" w14:paraId="51CE2ACA" w14:textId="77777777" w:rsidTr="00C85BC6">
        <w:tc>
          <w:tcPr>
            <w:tcW w:w="2614" w:type="dxa"/>
          </w:tcPr>
          <w:p w14:paraId="39681CFA" w14:textId="414AD4DC" w:rsidR="0075398B" w:rsidRDefault="0075398B" w:rsidP="006B1460">
            <w:pPr>
              <w:spacing w:after="0" w:line="240" w:lineRule="auto"/>
            </w:pPr>
            <w:r>
              <w:t>VFO encoder</w:t>
            </w:r>
          </w:p>
        </w:tc>
        <w:tc>
          <w:tcPr>
            <w:tcW w:w="1350" w:type="dxa"/>
          </w:tcPr>
          <w:p w14:paraId="37ECECDE" w14:textId="52EB2787" w:rsidR="0075398B" w:rsidRDefault="0075398B" w:rsidP="006B1460">
            <w:pPr>
              <w:spacing w:after="0" w:line="240" w:lineRule="auto"/>
            </w:pPr>
            <w:r>
              <w:t>1</w:t>
            </w:r>
          </w:p>
        </w:tc>
        <w:tc>
          <w:tcPr>
            <w:tcW w:w="1276" w:type="dxa"/>
          </w:tcPr>
          <w:p w14:paraId="6A2C79A9" w14:textId="24D26EAF" w:rsidR="0075398B" w:rsidRDefault="0075398B" w:rsidP="006B1460">
            <w:pPr>
              <w:spacing w:after="0" w:line="240" w:lineRule="auto"/>
            </w:pPr>
            <w:r>
              <w:t>2</w:t>
            </w:r>
          </w:p>
        </w:tc>
        <w:tc>
          <w:tcPr>
            <w:tcW w:w="1276" w:type="dxa"/>
          </w:tcPr>
          <w:p w14:paraId="4744363D" w14:textId="77777777" w:rsidR="0075398B" w:rsidRDefault="0075398B" w:rsidP="006B1460">
            <w:pPr>
              <w:spacing w:after="0" w:line="240" w:lineRule="auto"/>
            </w:pPr>
          </w:p>
        </w:tc>
      </w:tr>
      <w:tr w:rsidR="0075398B" w14:paraId="18FDAE95" w14:textId="77777777" w:rsidTr="00C85BC6">
        <w:tc>
          <w:tcPr>
            <w:tcW w:w="2614" w:type="dxa"/>
          </w:tcPr>
          <w:p w14:paraId="6D4C6CE9" w14:textId="31095D7B" w:rsidR="0075398B" w:rsidRDefault="0075398B" w:rsidP="006B1460">
            <w:pPr>
              <w:spacing w:after="0" w:line="240" w:lineRule="auto"/>
            </w:pPr>
            <w:r>
              <w:t>Dual encoder</w:t>
            </w:r>
          </w:p>
        </w:tc>
        <w:tc>
          <w:tcPr>
            <w:tcW w:w="1350" w:type="dxa"/>
          </w:tcPr>
          <w:p w14:paraId="1C821CA7" w14:textId="225854B7" w:rsidR="0075398B" w:rsidRDefault="0075398B" w:rsidP="006B1460">
            <w:pPr>
              <w:spacing w:after="0" w:line="240" w:lineRule="auto"/>
            </w:pPr>
            <w:r>
              <w:t>5</w:t>
            </w:r>
          </w:p>
        </w:tc>
        <w:tc>
          <w:tcPr>
            <w:tcW w:w="1276" w:type="dxa"/>
          </w:tcPr>
          <w:p w14:paraId="27FB0535" w14:textId="6EF3DD6A" w:rsidR="0075398B" w:rsidRDefault="0075398B" w:rsidP="006B1460">
            <w:pPr>
              <w:spacing w:after="0" w:line="240" w:lineRule="auto"/>
            </w:pPr>
            <w:r>
              <w:t>20</w:t>
            </w:r>
          </w:p>
        </w:tc>
        <w:tc>
          <w:tcPr>
            <w:tcW w:w="1276" w:type="dxa"/>
          </w:tcPr>
          <w:p w14:paraId="64037EB8" w14:textId="77777777" w:rsidR="0075398B" w:rsidRDefault="0075398B" w:rsidP="006B1460">
            <w:pPr>
              <w:spacing w:after="0" w:line="240" w:lineRule="auto"/>
            </w:pPr>
          </w:p>
        </w:tc>
      </w:tr>
      <w:tr w:rsidR="0075398B" w14:paraId="260770E4" w14:textId="77777777" w:rsidTr="00C85BC6">
        <w:tc>
          <w:tcPr>
            <w:tcW w:w="2614" w:type="dxa"/>
          </w:tcPr>
          <w:p w14:paraId="571F38A9" w14:textId="14F4805A" w:rsidR="0075398B" w:rsidRDefault="0075398B" w:rsidP="006B1460">
            <w:pPr>
              <w:spacing w:after="0" w:line="240" w:lineRule="auto"/>
            </w:pPr>
            <w:r>
              <w:t>Switch/pushbutton</w:t>
            </w:r>
          </w:p>
        </w:tc>
        <w:tc>
          <w:tcPr>
            <w:tcW w:w="1350" w:type="dxa"/>
          </w:tcPr>
          <w:p w14:paraId="7A3FBF85" w14:textId="456BAC3D" w:rsidR="0075398B" w:rsidRDefault="0075398B" w:rsidP="006B1460">
            <w:pPr>
              <w:spacing w:after="0" w:line="240" w:lineRule="auto"/>
            </w:pPr>
            <w:r>
              <w:t>22 + 5</w:t>
            </w:r>
          </w:p>
        </w:tc>
        <w:tc>
          <w:tcPr>
            <w:tcW w:w="1276" w:type="dxa"/>
          </w:tcPr>
          <w:p w14:paraId="63CD7D84" w14:textId="4BB1AC47" w:rsidR="0075398B" w:rsidRDefault="0015066C" w:rsidP="006B1460">
            <w:pPr>
              <w:spacing w:after="0" w:line="240" w:lineRule="auto"/>
            </w:pPr>
            <w:r>
              <w:t>8</w:t>
            </w:r>
          </w:p>
        </w:tc>
        <w:tc>
          <w:tcPr>
            <w:tcW w:w="1276" w:type="dxa"/>
          </w:tcPr>
          <w:p w14:paraId="5D550DCA" w14:textId="1D2DF4ED" w:rsidR="0075398B" w:rsidRDefault="00C85BC6" w:rsidP="006B1460">
            <w:pPr>
              <w:spacing w:after="0" w:line="240" w:lineRule="auto"/>
            </w:pPr>
            <w:r>
              <w:t>5</w:t>
            </w:r>
          </w:p>
        </w:tc>
      </w:tr>
      <w:tr w:rsidR="0075398B" w14:paraId="6331B9FB" w14:textId="77777777" w:rsidTr="00C85BC6">
        <w:tc>
          <w:tcPr>
            <w:tcW w:w="2614" w:type="dxa"/>
          </w:tcPr>
          <w:p w14:paraId="068291AE" w14:textId="132E1C3A" w:rsidR="0075398B" w:rsidRDefault="0075398B" w:rsidP="006B1460">
            <w:pPr>
              <w:spacing w:after="0" w:line="240" w:lineRule="auto"/>
            </w:pPr>
            <w:r>
              <w:t>LED</w:t>
            </w:r>
          </w:p>
        </w:tc>
        <w:tc>
          <w:tcPr>
            <w:tcW w:w="1350" w:type="dxa"/>
          </w:tcPr>
          <w:p w14:paraId="50880821" w14:textId="485D8CEC" w:rsidR="0075398B" w:rsidRDefault="0075398B" w:rsidP="006B1460">
            <w:pPr>
              <w:spacing w:after="0" w:line="240" w:lineRule="auto"/>
            </w:pPr>
            <w:r>
              <w:t>11</w:t>
            </w:r>
          </w:p>
        </w:tc>
        <w:tc>
          <w:tcPr>
            <w:tcW w:w="1276" w:type="dxa"/>
          </w:tcPr>
          <w:p w14:paraId="5A1B7230" w14:textId="4DCD55C6" w:rsidR="0075398B" w:rsidRDefault="0075398B" w:rsidP="006B1460">
            <w:pPr>
              <w:spacing w:after="0" w:line="240" w:lineRule="auto"/>
            </w:pPr>
          </w:p>
        </w:tc>
        <w:tc>
          <w:tcPr>
            <w:tcW w:w="1276" w:type="dxa"/>
          </w:tcPr>
          <w:p w14:paraId="69F87B32" w14:textId="6278C38E" w:rsidR="0075398B" w:rsidRDefault="007B693E" w:rsidP="006B1460">
            <w:pPr>
              <w:spacing w:after="0" w:line="240" w:lineRule="auto"/>
            </w:pPr>
            <w:r>
              <w:t>11</w:t>
            </w:r>
          </w:p>
        </w:tc>
      </w:tr>
      <w:tr w:rsidR="00AF3B96" w14:paraId="06BA0A2B" w14:textId="77777777" w:rsidTr="00C85BC6">
        <w:tc>
          <w:tcPr>
            <w:tcW w:w="2614" w:type="dxa"/>
          </w:tcPr>
          <w:p w14:paraId="2C2DD466" w14:textId="05F17C06" w:rsidR="00AF3B96" w:rsidRDefault="00AF3B96" w:rsidP="006B1460">
            <w:pPr>
              <w:spacing w:after="0" w:line="240" w:lineRule="auto"/>
            </w:pPr>
            <w:r>
              <w:t>SPI Chip selects</w:t>
            </w:r>
          </w:p>
        </w:tc>
        <w:tc>
          <w:tcPr>
            <w:tcW w:w="1350" w:type="dxa"/>
          </w:tcPr>
          <w:p w14:paraId="753A0506" w14:textId="77777777" w:rsidR="00AF3B96" w:rsidRDefault="00AF3B96" w:rsidP="006B1460">
            <w:pPr>
              <w:spacing w:after="0" w:line="240" w:lineRule="auto"/>
            </w:pPr>
          </w:p>
        </w:tc>
        <w:tc>
          <w:tcPr>
            <w:tcW w:w="1276" w:type="dxa"/>
          </w:tcPr>
          <w:p w14:paraId="4DDFAB51" w14:textId="77777777" w:rsidR="00AF3B96" w:rsidRDefault="00AF3B96" w:rsidP="006B1460">
            <w:pPr>
              <w:spacing w:after="0" w:line="240" w:lineRule="auto"/>
            </w:pPr>
          </w:p>
        </w:tc>
        <w:tc>
          <w:tcPr>
            <w:tcW w:w="1276" w:type="dxa"/>
          </w:tcPr>
          <w:p w14:paraId="18BC313F" w14:textId="1C2FB697" w:rsidR="00AF3B96" w:rsidRDefault="00AF3B96" w:rsidP="006B1460">
            <w:pPr>
              <w:spacing w:after="0" w:line="240" w:lineRule="auto"/>
            </w:pPr>
            <w:r>
              <w:t>2</w:t>
            </w:r>
          </w:p>
        </w:tc>
      </w:tr>
      <w:tr w:rsidR="008E2330" w14:paraId="3CA3D7CA" w14:textId="77777777" w:rsidTr="00C85BC6">
        <w:tc>
          <w:tcPr>
            <w:tcW w:w="2614" w:type="dxa"/>
          </w:tcPr>
          <w:p w14:paraId="78F7D754" w14:textId="4D94F20B" w:rsidR="008E2330" w:rsidRDefault="008E2330" w:rsidP="006B1460">
            <w:pPr>
              <w:spacing w:after="0" w:line="240" w:lineRule="auto"/>
            </w:pPr>
            <w:r>
              <w:t>Interrupt output</w:t>
            </w:r>
          </w:p>
        </w:tc>
        <w:tc>
          <w:tcPr>
            <w:tcW w:w="1350" w:type="dxa"/>
          </w:tcPr>
          <w:p w14:paraId="570CA14F" w14:textId="77777777" w:rsidR="008E2330" w:rsidRDefault="008E2330" w:rsidP="006B1460">
            <w:pPr>
              <w:spacing w:after="0" w:line="240" w:lineRule="auto"/>
            </w:pPr>
          </w:p>
        </w:tc>
        <w:tc>
          <w:tcPr>
            <w:tcW w:w="1276" w:type="dxa"/>
          </w:tcPr>
          <w:p w14:paraId="1A952DD7" w14:textId="77777777" w:rsidR="008E2330" w:rsidRDefault="008E2330" w:rsidP="006B1460">
            <w:pPr>
              <w:spacing w:after="0" w:line="240" w:lineRule="auto"/>
            </w:pPr>
          </w:p>
        </w:tc>
        <w:tc>
          <w:tcPr>
            <w:tcW w:w="1276" w:type="dxa"/>
          </w:tcPr>
          <w:p w14:paraId="680C5849" w14:textId="66166351" w:rsidR="008E2330" w:rsidRDefault="008E2330" w:rsidP="006B1460">
            <w:pPr>
              <w:spacing w:after="0" w:line="240" w:lineRule="auto"/>
            </w:pPr>
            <w:r>
              <w:t>1</w:t>
            </w:r>
          </w:p>
        </w:tc>
      </w:tr>
    </w:tbl>
    <w:p w14:paraId="332C0EA6" w14:textId="77777777" w:rsidR="00BF2DA3" w:rsidRDefault="00BF2DA3" w:rsidP="00FF3509"/>
    <w:p w14:paraId="000B44A7" w14:textId="2C938A44" w:rsidR="00DE0ABC" w:rsidRDefault="00BF2DA3" w:rsidP="00BF2DA3">
      <w:pPr>
        <w:pStyle w:val="Heading2"/>
      </w:pPr>
      <w:bookmarkStart w:id="0" w:name="_Ref172899060"/>
      <w:r>
        <w:t>MCP23S17 Pins</w:t>
      </w:r>
      <w:bookmarkEnd w:id="0"/>
    </w:p>
    <w:tbl>
      <w:tblPr>
        <w:tblStyle w:val="TableGrid"/>
        <w:tblW w:w="0" w:type="auto"/>
        <w:tblLook w:val="04A0" w:firstRow="1" w:lastRow="0" w:firstColumn="1" w:lastColumn="0" w:noHBand="0" w:noVBand="1"/>
      </w:tblPr>
      <w:tblGrid>
        <w:gridCol w:w="1413"/>
        <w:gridCol w:w="3095"/>
        <w:gridCol w:w="1441"/>
        <w:gridCol w:w="3067"/>
      </w:tblGrid>
      <w:tr w:rsidR="00FF3509" w14:paraId="61221D0E" w14:textId="77777777" w:rsidTr="006C0B36">
        <w:tc>
          <w:tcPr>
            <w:tcW w:w="1413" w:type="dxa"/>
          </w:tcPr>
          <w:p w14:paraId="0A2FB74F" w14:textId="77777777" w:rsidR="00FF3509" w:rsidRPr="00A05D1A" w:rsidRDefault="00FF3509" w:rsidP="006C0B36">
            <w:pPr>
              <w:keepNext/>
              <w:spacing w:after="0" w:line="240" w:lineRule="auto"/>
              <w:rPr>
                <w:b/>
              </w:rPr>
            </w:pPr>
            <w:r w:rsidRPr="00A05D1A">
              <w:rPr>
                <w:b/>
              </w:rPr>
              <w:t>MCP23</w:t>
            </w:r>
            <w:r>
              <w:rPr>
                <w:b/>
              </w:rPr>
              <w:t>S</w:t>
            </w:r>
            <w:r w:rsidRPr="00A05D1A">
              <w:rPr>
                <w:b/>
              </w:rPr>
              <w:t>17</w:t>
            </w:r>
          </w:p>
        </w:tc>
        <w:tc>
          <w:tcPr>
            <w:tcW w:w="3095" w:type="dxa"/>
          </w:tcPr>
          <w:p w14:paraId="6397FF1B" w14:textId="77777777" w:rsidR="00FF3509" w:rsidRPr="00A05D1A" w:rsidRDefault="00FF3509" w:rsidP="006C0B36">
            <w:pPr>
              <w:keepNext/>
              <w:spacing w:after="0" w:line="240" w:lineRule="auto"/>
              <w:rPr>
                <w:b/>
              </w:rPr>
            </w:pPr>
            <w:r w:rsidRPr="00A05D1A">
              <w:rPr>
                <w:b/>
              </w:rPr>
              <w:t>Number:</w:t>
            </w:r>
          </w:p>
        </w:tc>
        <w:tc>
          <w:tcPr>
            <w:tcW w:w="1441" w:type="dxa"/>
          </w:tcPr>
          <w:p w14:paraId="59228B7E" w14:textId="77777777" w:rsidR="00FF3509" w:rsidRPr="00A05D1A" w:rsidRDefault="00FF3509" w:rsidP="006C0B36">
            <w:pPr>
              <w:keepNext/>
              <w:spacing w:after="0" w:line="240" w:lineRule="auto"/>
              <w:rPr>
                <w:b/>
              </w:rPr>
            </w:pPr>
            <w:r w:rsidRPr="00A05D1A">
              <w:rPr>
                <w:b/>
              </w:rPr>
              <w:t>1</w:t>
            </w:r>
          </w:p>
        </w:tc>
        <w:tc>
          <w:tcPr>
            <w:tcW w:w="3067" w:type="dxa"/>
          </w:tcPr>
          <w:p w14:paraId="1D4E5511" w14:textId="77777777" w:rsidR="00FF3509" w:rsidRPr="00A05D1A" w:rsidRDefault="00FF3509" w:rsidP="006C0B36">
            <w:pPr>
              <w:keepNext/>
              <w:spacing w:after="0" w:line="240" w:lineRule="auto"/>
              <w:rPr>
                <w:b/>
              </w:rPr>
            </w:pPr>
            <w:r w:rsidRPr="00A05D1A">
              <w:rPr>
                <w:b/>
              </w:rPr>
              <w:t>A2=0 A1=0 A0=0</w:t>
            </w:r>
          </w:p>
        </w:tc>
      </w:tr>
      <w:tr w:rsidR="00FF3509" w14:paraId="4D8AB1FE" w14:textId="77777777" w:rsidTr="006C0B36">
        <w:tc>
          <w:tcPr>
            <w:tcW w:w="1413" w:type="dxa"/>
          </w:tcPr>
          <w:p w14:paraId="74C17E8B" w14:textId="77777777" w:rsidR="00FF3509" w:rsidRPr="00A05D1A" w:rsidRDefault="00FF3509" w:rsidP="006C0B36">
            <w:pPr>
              <w:keepNext/>
              <w:spacing w:after="0" w:line="240" w:lineRule="auto"/>
              <w:rPr>
                <w:b/>
              </w:rPr>
            </w:pPr>
            <w:r w:rsidRPr="00A05D1A">
              <w:rPr>
                <w:b/>
              </w:rPr>
              <w:t>Port A</w:t>
            </w:r>
          </w:p>
        </w:tc>
        <w:tc>
          <w:tcPr>
            <w:tcW w:w="3095" w:type="dxa"/>
          </w:tcPr>
          <w:p w14:paraId="3E20A03E" w14:textId="77777777" w:rsidR="00FF3509" w:rsidRPr="00A05D1A" w:rsidRDefault="00FF3509" w:rsidP="006C0B36">
            <w:pPr>
              <w:keepNext/>
              <w:spacing w:after="0" w:line="240" w:lineRule="auto"/>
              <w:rPr>
                <w:b/>
              </w:rPr>
            </w:pPr>
            <w:r w:rsidRPr="00A05D1A">
              <w:rPr>
                <w:b/>
              </w:rPr>
              <w:t>Encoder inputs</w:t>
            </w:r>
          </w:p>
        </w:tc>
        <w:tc>
          <w:tcPr>
            <w:tcW w:w="1441" w:type="dxa"/>
          </w:tcPr>
          <w:p w14:paraId="04B04D35" w14:textId="77777777" w:rsidR="00FF3509" w:rsidRPr="00A05D1A" w:rsidRDefault="00FF3509" w:rsidP="006C0B36">
            <w:pPr>
              <w:keepNext/>
              <w:spacing w:after="0" w:line="240" w:lineRule="auto"/>
              <w:rPr>
                <w:b/>
              </w:rPr>
            </w:pPr>
            <w:r w:rsidRPr="00A05D1A">
              <w:rPr>
                <w:b/>
              </w:rPr>
              <w:t>Port B</w:t>
            </w:r>
          </w:p>
        </w:tc>
        <w:tc>
          <w:tcPr>
            <w:tcW w:w="3067" w:type="dxa"/>
          </w:tcPr>
          <w:p w14:paraId="7A8EA631" w14:textId="77777777" w:rsidR="00FF3509" w:rsidRPr="00A05D1A" w:rsidRDefault="00FF3509" w:rsidP="006C0B36">
            <w:pPr>
              <w:keepNext/>
              <w:spacing w:after="0" w:line="240" w:lineRule="auto"/>
              <w:rPr>
                <w:b/>
              </w:rPr>
            </w:pPr>
            <w:r w:rsidRPr="00A05D1A">
              <w:rPr>
                <w:b/>
              </w:rPr>
              <w:t>Encoder inputs</w:t>
            </w:r>
          </w:p>
        </w:tc>
      </w:tr>
      <w:tr w:rsidR="00FF3509" w14:paraId="54D90854" w14:textId="77777777" w:rsidTr="006C0B36">
        <w:tc>
          <w:tcPr>
            <w:tcW w:w="1413" w:type="dxa"/>
          </w:tcPr>
          <w:p w14:paraId="5CDB316B" w14:textId="77777777" w:rsidR="00FF3509" w:rsidRDefault="00FF3509" w:rsidP="006C0B36">
            <w:pPr>
              <w:keepNext/>
              <w:spacing w:after="0" w:line="240" w:lineRule="auto"/>
            </w:pPr>
            <w:r>
              <w:t>GPA7</w:t>
            </w:r>
          </w:p>
        </w:tc>
        <w:tc>
          <w:tcPr>
            <w:tcW w:w="3095" w:type="dxa"/>
          </w:tcPr>
          <w:p w14:paraId="6003AF09" w14:textId="67A72354" w:rsidR="00FF3509" w:rsidRDefault="00FF3509" w:rsidP="006C0B36">
            <w:pPr>
              <w:keepNext/>
              <w:spacing w:after="0" w:line="240" w:lineRule="auto"/>
            </w:pPr>
            <w:r>
              <w:t>Encoder 1</w:t>
            </w:r>
            <w:r w:rsidR="00727853">
              <w:t xml:space="preserve"> upper </w:t>
            </w:r>
            <w:r>
              <w:t>A</w:t>
            </w:r>
          </w:p>
        </w:tc>
        <w:tc>
          <w:tcPr>
            <w:tcW w:w="1441" w:type="dxa"/>
          </w:tcPr>
          <w:p w14:paraId="085ECBF5" w14:textId="77777777" w:rsidR="00FF3509" w:rsidRDefault="00FF3509" w:rsidP="006C0B36">
            <w:pPr>
              <w:keepNext/>
              <w:spacing w:after="0" w:line="240" w:lineRule="auto"/>
            </w:pPr>
            <w:r>
              <w:t>GPB7</w:t>
            </w:r>
          </w:p>
        </w:tc>
        <w:tc>
          <w:tcPr>
            <w:tcW w:w="3067" w:type="dxa"/>
          </w:tcPr>
          <w:p w14:paraId="37C327C2" w14:textId="20F19E31" w:rsidR="00FF3509" w:rsidRDefault="00FF3509" w:rsidP="006C0B36">
            <w:pPr>
              <w:keepNext/>
              <w:spacing w:after="0" w:line="240" w:lineRule="auto"/>
            </w:pPr>
            <w:r>
              <w:t xml:space="preserve">Encoder </w:t>
            </w:r>
            <w:r w:rsidR="009F5070">
              <w:t>3</w:t>
            </w:r>
            <w:r>
              <w:t xml:space="preserve"> </w:t>
            </w:r>
            <w:r w:rsidR="00984657">
              <w:t>upper A</w:t>
            </w:r>
          </w:p>
        </w:tc>
      </w:tr>
      <w:tr w:rsidR="00FF3509" w14:paraId="319FC1B5" w14:textId="77777777" w:rsidTr="006C0B36">
        <w:tc>
          <w:tcPr>
            <w:tcW w:w="1413" w:type="dxa"/>
          </w:tcPr>
          <w:p w14:paraId="252169F7" w14:textId="77777777" w:rsidR="00FF3509" w:rsidRDefault="00FF3509" w:rsidP="006C0B36">
            <w:pPr>
              <w:keepNext/>
              <w:spacing w:after="0" w:line="240" w:lineRule="auto"/>
            </w:pPr>
            <w:r>
              <w:t>GPA6</w:t>
            </w:r>
          </w:p>
        </w:tc>
        <w:tc>
          <w:tcPr>
            <w:tcW w:w="3095" w:type="dxa"/>
          </w:tcPr>
          <w:p w14:paraId="0DEAEE58" w14:textId="5DB9D944" w:rsidR="00FF3509" w:rsidRDefault="00FF3509" w:rsidP="006C0B36">
            <w:pPr>
              <w:keepNext/>
              <w:spacing w:after="0" w:line="240" w:lineRule="auto"/>
            </w:pPr>
            <w:r>
              <w:t xml:space="preserve">Encoder 1 </w:t>
            </w:r>
            <w:r w:rsidR="00727853">
              <w:t xml:space="preserve">upper </w:t>
            </w:r>
            <w:r>
              <w:t>B</w:t>
            </w:r>
          </w:p>
        </w:tc>
        <w:tc>
          <w:tcPr>
            <w:tcW w:w="1441" w:type="dxa"/>
          </w:tcPr>
          <w:p w14:paraId="08C64FA2" w14:textId="77777777" w:rsidR="00FF3509" w:rsidRDefault="00FF3509" w:rsidP="006C0B36">
            <w:pPr>
              <w:keepNext/>
              <w:spacing w:after="0" w:line="240" w:lineRule="auto"/>
            </w:pPr>
            <w:r>
              <w:t>GPB6</w:t>
            </w:r>
          </w:p>
        </w:tc>
        <w:tc>
          <w:tcPr>
            <w:tcW w:w="3067" w:type="dxa"/>
          </w:tcPr>
          <w:p w14:paraId="3AE9AD07" w14:textId="166E865E" w:rsidR="00FF3509" w:rsidRDefault="00FF3509" w:rsidP="006C0B36">
            <w:pPr>
              <w:keepNext/>
              <w:spacing w:after="0" w:line="240" w:lineRule="auto"/>
            </w:pPr>
            <w:r>
              <w:t xml:space="preserve">Encoder </w:t>
            </w:r>
            <w:r w:rsidR="009F5070">
              <w:t>3</w:t>
            </w:r>
            <w:r>
              <w:t xml:space="preserve"> </w:t>
            </w:r>
            <w:r w:rsidR="00984657">
              <w:t xml:space="preserve">upper </w:t>
            </w:r>
            <w:r>
              <w:t>B</w:t>
            </w:r>
          </w:p>
        </w:tc>
      </w:tr>
      <w:tr w:rsidR="00FF3509" w14:paraId="59CA34D4" w14:textId="77777777" w:rsidTr="006C0B36">
        <w:tc>
          <w:tcPr>
            <w:tcW w:w="1413" w:type="dxa"/>
          </w:tcPr>
          <w:p w14:paraId="58D70043" w14:textId="77777777" w:rsidR="00FF3509" w:rsidRDefault="00FF3509" w:rsidP="006C0B36">
            <w:pPr>
              <w:keepNext/>
              <w:spacing w:after="0" w:line="240" w:lineRule="auto"/>
            </w:pPr>
            <w:r>
              <w:t>GPA5</w:t>
            </w:r>
          </w:p>
        </w:tc>
        <w:tc>
          <w:tcPr>
            <w:tcW w:w="3095" w:type="dxa"/>
          </w:tcPr>
          <w:p w14:paraId="4B31FD6E" w14:textId="0DF82BD8" w:rsidR="00FF3509" w:rsidRDefault="00FF3509" w:rsidP="006C0B36">
            <w:pPr>
              <w:keepNext/>
              <w:spacing w:after="0" w:line="240" w:lineRule="auto"/>
            </w:pPr>
            <w:r>
              <w:t xml:space="preserve">Encoder 1 </w:t>
            </w:r>
            <w:r w:rsidR="00727853">
              <w:t xml:space="preserve">lower </w:t>
            </w:r>
            <w:r>
              <w:t>A</w:t>
            </w:r>
          </w:p>
        </w:tc>
        <w:tc>
          <w:tcPr>
            <w:tcW w:w="1441" w:type="dxa"/>
          </w:tcPr>
          <w:p w14:paraId="57D43ECD" w14:textId="77777777" w:rsidR="00FF3509" w:rsidRDefault="00FF3509" w:rsidP="006C0B36">
            <w:pPr>
              <w:keepNext/>
              <w:spacing w:after="0" w:line="240" w:lineRule="auto"/>
            </w:pPr>
            <w:r>
              <w:t>GPB5</w:t>
            </w:r>
          </w:p>
        </w:tc>
        <w:tc>
          <w:tcPr>
            <w:tcW w:w="3067" w:type="dxa"/>
          </w:tcPr>
          <w:p w14:paraId="047A1026" w14:textId="4C2C5DBC" w:rsidR="00FF3509" w:rsidRDefault="00FF3509" w:rsidP="006C0B36">
            <w:pPr>
              <w:keepNext/>
              <w:spacing w:after="0" w:line="240" w:lineRule="auto"/>
            </w:pPr>
            <w:r>
              <w:t xml:space="preserve">Encoder </w:t>
            </w:r>
            <w:r w:rsidR="009F5070">
              <w:t>3</w:t>
            </w:r>
            <w:r>
              <w:t xml:space="preserve"> </w:t>
            </w:r>
            <w:r w:rsidR="00984657">
              <w:t>l</w:t>
            </w:r>
            <w:r w:rsidR="009373A3">
              <w:t>ower</w:t>
            </w:r>
            <w:r w:rsidR="00984657">
              <w:t xml:space="preserve"> A</w:t>
            </w:r>
          </w:p>
        </w:tc>
      </w:tr>
      <w:tr w:rsidR="00FF3509" w14:paraId="493A9739" w14:textId="77777777" w:rsidTr="006C0B36">
        <w:tc>
          <w:tcPr>
            <w:tcW w:w="1413" w:type="dxa"/>
          </w:tcPr>
          <w:p w14:paraId="3D599D9B" w14:textId="77777777" w:rsidR="00FF3509" w:rsidRDefault="00FF3509" w:rsidP="006C0B36">
            <w:pPr>
              <w:keepNext/>
              <w:spacing w:after="0" w:line="240" w:lineRule="auto"/>
            </w:pPr>
            <w:r>
              <w:t>GPA4.</w:t>
            </w:r>
          </w:p>
        </w:tc>
        <w:tc>
          <w:tcPr>
            <w:tcW w:w="3095" w:type="dxa"/>
          </w:tcPr>
          <w:p w14:paraId="32000F10" w14:textId="7D5F4F7A" w:rsidR="00FF3509" w:rsidRDefault="00FF3509" w:rsidP="006C0B36">
            <w:pPr>
              <w:keepNext/>
              <w:spacing w:after="0" w:line="240" w:lineRule="auto"/>
            </w:pPr>
            <w:r>
              <w:t xml:space="preserve">Encoder 1 </w:t>
            </w:r>
            <w:r w:rsidR="00727853">
              <w:t xml:space="preserve">lower </w:t>
            </w:r>
            <w:r>
              <w:t>B</w:t>
            </w:r>
          </w:p>
        </w:tc>
        <w:tc>
          <w:tcPr>
            <w:tcW w:w="1441" w:type="dxa"/>
          </w:tcPr>
          <w:p w14:paraId="474EA4CA" w14:textId="77777777" w:rsidR="00FF3509" w:rsidRDefault="00FF3509" w:rsidP="006C0B36">
            <w:pPr>
              <w:keepNext/>
              <w:spacing w:after="0" w:line="240" w:lineRule="auto"/>
            </w:pPr>
            <w:r>
              <w:t>GPB4</w:t>
            </w:r>
          </w:p>
        </w:tc>
        <w:tc>
          <w:tcPr>
            <w:tcW w:w="3067" w:type="dxa"/>
          </w:tcPr>
          <w:p w14:paraId="2F14BA44" w14:textId="03E7F18B" w:rsidR="00FF3509" w:rsidRDefault="00FF3509" w:rsidP="006C0B36">
            <w:pPr>
              <w:keepNext/>
              <w:spacing w:after="0" w:line="240" w:lineRule="auto"/>
            </w:pPr>
            <w:r>
              <w:t xml:space="preserve">Encoder </w:t>
            </w:r>
            <w:r w:rsidR="005544F7">
              <w:t>3</w:t>
            </w:r>
            <w:r>
              <w:t xml:space="preserve"> </w:t>
            </w:r>
            <w:r w:rsidR="009373A3">
              <w:t>lower</w:t>
            </w:r>
            <w:r w:rsidR="00984657">
              <w:t xml:space="preserve"> B</w:t>
            </w:r>
          </w:p>
        </w:tc>
      </w:tr>
      <w:tr w:rsidR="00FF3509" w14:paraId="50B26755" w14:textId="77777777" w:rsidTr="006C0B36">
        <w:tc>
          <w:tcPr>
            <w:tcW w:w="1413" w:type="dxa"/>
          </w:tcPr>
          <w:p w14:paraId="67C83B59" w14:textId="77777777" w:rsidR="00FF3509" w:rsidRDefault="00FF3509" w:rsidP="006C0B36">
            <w:pPr>
              <w:keepNext/>
              <w:spacing w:after="0" w:line="240" w:lineRule="auto"/>
            </w:pPr>
            <w:r>
              <w:t>GPA3</w:t>
            </w:r>
          </w:p>
        </w:tc>
        <w:tc>
          <w:tcPr>
            <w:tcW w:w="3095" w:type="dxa"/>
          </w:tcPr>
          <w:p w14:paraId="0799B6C7" w14:textId="1BD4B936" w:rsidR="00FF3509" w:rsidRDefault="00FF3509" w:rsidP="006C0B36">
            <w:pPr>
              <w:keepNext/>
              <w:spacing w:after="0" w:line="240" w:lineRule="auto"/>
            </w:pPr>
            <w:r>
              <w:t xml:space="preserve">Encoder </w:t>
            </w:r>
            <w:r w:rsidR="00727853">
              <w:t>2</w:t>
            </w:r>
            <w:r>
              <w:t xml:space="preserve"> </w:t>
            </w:r>
            <w:r w:rsidR="00727853">
              <w:t xml:space="preserve">upper </w:t>
            </w:r>
            <w:r>
              <w:t>A</w:t>
            </w:r>
          </w:p>
        </w:tc>
        <w:tc>
          <w:tcPr>
            <w:tcW w:w="1441" w:type="dxa"/>
          </w:tcPr>
          <w:p w14:paraId="2F05A3EC" w14:textId="77777777" w:rsidR="00FF3509" w:rsidRDefault="00FF3509" w:rsidP="006C0B36">
            <w:pPr>
              <w:keepNext/>
              <w:spacing w:after="0" w:line="240" w:lineRule="auto"/>
            </w:pPr>
            <w:r>
              <w:t>GPB3</w:t>
            </w:r>
          </w:p>
        </w:tc>
        <w:tc>
          <w:tcPr>
            <w:tcW w:w="3067" w:type="dxa"/>
          </w:tcPr>
          <w:p w14:paraId="066E4DFC" w14:textId="0E64DB45" w:rsidR="00FF3509" w:rsidRDefault="00FF3509" w:rsidP="006C0B36">
            <w:pPr>
              <w:keepNext/>
              <w:spacing w:after="0" w:line="240" w:lineRule="auto"/>
            </w:pPr>
            <w:r>
              <w:t xml:space="preserve">Encoder </w:t>
            </w:r>
            <w:r w:rsidR="009F5070">
              <w:t>4</w:t>
            </w:r>
            <w:r>
              <w:t xml:space="preserve"> </w:t>
            </w:r>
            <w:r w:rsidR="009373A3">
              <w:t>upper</w:t>
            </w:r>
            <w:r w:rsidR="00984657">
              <w:t xml:space="preserve"> A</w:t>
            </w:r>
          </w:p>
        </w:tc>
      </w:tr>
      <w:tr w:rsidR="00FF3509" w14:paraId="788FC17C" w14:textId="77777777" w:rsidTr="006C0B36">
        <w:tc>
          <w:tcPr>
            <w:tcW w:w="1413" w:type="dxa"/>
          </w:tcPr>
          <w:p w14:paraId="6732F6DA" w14:textId="77777777" w:rsidR="00FF3509" w:rsidRDefault="00FF3509" w:rsidP="006C0B36">
            <w:pPr>
              <w:keepNext/>
              <w:spacing w:after="0" w:line="240" w:lineRule="auto"/>
            </w:pPr>
            <w:r>
              <w:t>GPA2</w:t>
            </w:r>
          </w:p>
        </w:tc>
        <w:tc>
          <w:tcPr>
            <w:tcW w:w="3095" w:type="dxa"/>
          </w:tcPr>
          <w:p w14:paraId="2934F445" w14:textId="52EDFEEB" w:rsidR="00FF3509" w:rsidRDefault="00FF3509" w:rsidP="006C0B36">
            <w:pPr>
              <w:keepNext/>
              <w:spacing w:after="0" w:line="240" w:lineRule="auto"/>
            </w:pPr>
            <w:r>
              <w:t xml:space="preserve">Encoder </w:t>
            </w:r>
            <w:r w:rsidR="00727853">
              <w:t>2</w:t>
            </w:r>
            <w:r>
              <w:t xml:space="preserve"> </w:t>
            </w:r>
            <w:r w:rsidR="00727853">
              <w:t xml:space="preserve">upper </w:t>
            </w:r>
            <w:r>
              <w:t>B</w:t>
            </w:r>
          </w:p>
        </w:tc>
        <w:tc>
          <w:tcPr>
            <w:tcW w:w="1441" w:type="dxa"/>
          </w:tcPr>
          <w:p w14:paraId="6F8BC432" w14:textId="77777777" w:rsidR="00FF3509" w:rsidRDefault="00FF3509" w:rsidP="006C0B36">
            <w:pPr>
              <w:keepNext/>
              <w:spacing w:after="0" w:line="240" w:lineRule="auto"/>
            </w:pPr>
            <w:r>
              <w:t>GPB2</w:t>
            </w:r>
          </w:p>
        </w:tc>
        <w:tc>
          <w:tcPr>
            <w:tcW w:w="3067" w:type="dxa"/>
          </w:tcPr>
          <w:p w14:paraId="5FF296CB" w14:textId="05AD3D3E" w:rsidR="00FF3509" w:rsidRDefault="00FF3509" w:rsidP="006C0B36">
            <w:pPr>
              <w:keepNext/>
              <w:spacing w:after="0" w:line="240" w:lineRule="auto"/>
            </w:pPr>
            <w:r>
              <w:t xml:space="preserve">Encoder </w:t>
            </w:r>
            <w:r w:rsidR="009F5070">
              <w:t>4</w:t>
            </w:r>
            <w:r>
              <w:t xml:space="preserve"> </w:t>
            </w:r>
            <w:r w:rsidR="009373A3">
              <w:t>upper</w:t>
            </w:r>
            <w:r w:rsidR="00984657">
              <w:t xml:space="preserve"> B</w:t>
            </w:r>
          </w:p>
        </w:tc>
      </w:tr>
      <w:tr w:rsidR="00FF3509" w14:paraId="2F793DA4" w14:textId="77777777" w:rsidTr="006C0B36">
        <w:tc>
          <w:tcPr>
            <w:tcW w:w="1413" w:type="dxa"/>
          </w:tcPr>
          <w:p w14:paraId="3DFEA6C9" w14:textId="77777777" w:rsidR="00FF3509" w:rsidRDefault="00FF3509" w:rsidP="006C0B36">
            <w:pPr>
              <w:keepNext/>
              <w:spacing w:after="0" w:line="240" w:lineRule="auto"/>
            </w:pPr>
            <w:r>
              <w:t>GPA1</w:t>
            </w:r>
          </w:p>
        </w:tc>
        <w:tc>
          <w:tcPr>
            <w:tcW w:w="3095" w:type="dxa"/>
          </w:tcPr>
          <w:p w14:paraId="6D5146DB" w14:textId="3037BBDB" w:rsidR="00FF3509" w:rsidRDefault="00FF3509" w:rsidP="006C0B36">
            <w:pPr>
              <w:keepNext/>
              <w:spacing w:after="0" w:line="240" w:lineRule="auto"/>
            </w:pPr>
            <w:r>
              <w:t xml:space="preserve">Encoder </w:t>
            </w:r>
            <w:r w:rsidR="00727853">
              <w:t>2</w:t>
            </w:r>
            <w:r>
              <w:t xml:space="preserve"> </w:t>
            </w:r>
            <w:r w:rsidR="00727853">
              <w:t xml:space="preserve">lower </w:t>
            </w:r>
            <w:r>
              <w:t>A</w:t>
            </w:r>
          </w:p>
        </w:tc>
        <w:tc>
          <w:tcPr>
            <w:tcW w:w="1441" w:type="dxa"/>
          </w:tcPr>
          <w:p w14:paraId="62183798" w14:textId="77777777" w:rsidR="00FF3509" w:rsidRDefault="00FF3509" w:rsidP="006C0B36">
            <w:pPr>
              <w:keepNext/>
              <w:spacing w:after="0" w:line="240" w:lineRule="auto"/>
            </w:pPr>
            <w:r>
              <w:t>GPB1</w:t>
            </w:r>
          </w:p>
        </w:tc>
        <w:tc>
          <w:tcPr>
            <w:tcW w:w="3067" w:type="dxa"/>
          </w:tcPr>
          <w:p w14:paraId="56199BC2" w14:textId="121CD013" w:rsidR="00FF3509" w:rsidRDefault="00FF3509" w:rsidP="006C0B36">
            <w:pPr>
              <w:keepNext/>
              <w:spacing w:after="0" w:line="240" w:lineRule="auto"/>
            </w:pPr>
            <w:r>
              <w:t xml:space="preserve">Encoder </w:t>
            </w:r>
            <w:r w:rsidR="009F5070">
              <w:t>4</w:t>
            </w:r>
            <w:r>
              <w:t xml:space="preserve"> </w:t>
            </w:r>
            <w:r w:rsidR="009373A3">
              <w:t>lower</w:t>
            </w:r>
            <w:r w:rsidR="00984657">
              <w:t xml:space="preserve"> A</w:t>
            </w:r>
          </w:p>
        </w:tc>
      </w:tr>
      <w:tr w:rsidR="00FF3509" w14:paraId="7E977517" w14:textId="77777777" w:rsidTr="006C0B36">
        <w:tc>
          <w:tcPr>
            <w:tcW w:w="1413" w:type="dxa"/>
          </w:tcPr>
          <w:p w14:paraId="593E8016" w14:textId="77777777" w:rsidR="00FF3509" w:rsidRDefault="00FF3509" w:rsidP="006C0B36">
            <w:pPr>
              <w:keepNext/>
              <w:spacing w:after="0" w:line="240" w:lineRule="auto"/>
            </w:pPr>
            <w:r>
              <w:t>GPA0</w:t>
            </w:r>
          </w:p>
        </w:tc>
        <w:tc>
          <w:tcPr>
            <w:tcW w:w="3095" w:type="dxa"/>
          </w:tcPr>
          <w:p w14:paraId="4DC4BF15" w14:textId="403D0C33" w:rsidR="00FF3509" w:rsidRDefault="00FF3509" w:rsidP="006C0B36">
            <w:pPr>
              <w:keepNext/>
              <w:spacing w:after="0" w:line="240" w:lineRule="auto"/>
            </w:pPr>
            <w:r>
              <w:t xml:space="preserve">Encoder </w:t>
            </w:r>
            <w:r w:rsidR="005C4B42">
              <w:t>2</w:t>
            </w:r>
            <w:r>
              <w:t xml:space="preserve"> </w:t>
            </w:r>
            <w:r w:rsidR="00727853">
              <w:t xml:space="preserve">lower </w:t>
            </w:r>
            <w:r>
              <w:t>B</w:t>
            </w:r>
          </w:p>
        </w:tc>
        <w:tc>
          <w:tcPr>
            <w:tcW w:w="1441" w:type="dxa"/>
          </w:tcPr>
          <w:p w14:paraId="0FE36279" w14:textId="77777777" w:rsidR="00FF3509" w:rsidRDefault="00FF3509" w:rsidP="006C0B36">
            <w:pPr>
              <w:keepNext/>
              <w:spacing w:after="0" w:line="240" w:lineRule="auto"/>
            </w:pPr>
            <w:r>
              <w:t>GPB0</w:t>
            </w:r>
          </w:p>
        </w:tc>
        <w:tc>
          <w:tcPr>
            <w:tcW w:w="3067" w:type="dxa"/>
          </w:tcPr>
          <w:p w14:paraId="21456745" w14:textId="6D4E002F" w:rsidR="00FF3509" w:rsidRDefault="00FF3509" w:rsidP="006C0B36">
            <w:pPr>
              <w:keepNext/>
              <w:spacing w:after="0" w:line="240" w:lineRule="auto"/>
            </w:pPr>
            <w:r>
              <w:t xml:space="preserve">Encoder </w:t>
            </w:r>
            <w:r w:rsidR="009F5070">
              <w:t>4</w:t>
            </w:r>
            <w:r>
              <w:t xml:space="preserve"> </w:t>
            </w:r>
            <w:r w:rsidR="009373A3">
              <w:t>lower</w:t>
            </w:r>
            <w:r w:rsidR="00984657">
              <w:t xml:space="preserve"> B</w:t>
            </w:r>
          </w:p>
        </w:tc>
      </w:tr>
    </w:tbl>
    <w:p w14:paraId="1373E7F2" w14:textId="77777777" w:rsidR="00FF3509" w:rsidRDefault="00FF3509" w:rsidP="00FF3509"/>
    <w:tbl>
      <w:tblPr>
        <w:tblStyle w:val="TableGrid"/>
        <w:tblW w:w="0" w:type="auto"/>
        <w:tblLook w:val="04A0" w:firstRow="1" w:lastRow="0" w:firstColumn="1" w:lastColumn="0" w:noHBand="0" w:noVBand="1"/>
      </w:tblPr>
      <w:tblGrid>
        <w:gridCol w:w="1413"/>
        <w:gridCol w:w="3095"/>
        <w:gridCol w:w="1441"/>
        <w:gridCol w:w="3067"/>
      </w:tblGrid>
      <w:tr w:rsidR="00FF3509" w14:paraId="0ADBD1C4" w14:textId="77777777" w:rsidTr="006C0B36">
        <w:tc>
          <w:tcPr>
            <w:tcW w:w="1413" w:type="dxa"/>
          </w:tcPr>
          <w:p w14:paraId="6095FAAA" w14:textId="77777777" w:rsidR="00FF3509" w:rsidRPr="00A05D1A" w:rsidRDefault="00FF3509" w:rsidP="006C0B36">
            <w:pPr>
              <w:keepNext/>
              <w:spacing w:after="0" w:line="240" w:lineRule="auto"/>
              <w:rPr>
                <w:b/>
              </w:rPr>
            </w:pPr>
            <w:r w:rsidRPr="00A05D1A">
              <w:rPr>
                <w:b/>
              </w:rPr>
              <w:lastRenderedPageBreak/>
              <w:t>MCP23</w:t>
            </w:r>
            <w:r>
              <w:rPr>
                <w:b/>
              </w:rPr>
              <w:t>S</w:t>
            </w:r>
            <w:r w:rsidRPr="00A05D1A">
              <w:rPr>
                <w:b/>
              </w:rPr>
              <w:t>17</w:t>
            </w:r>
          </w:p>
        </w:tc>
        <w:tc>
          <w:tcPr>
            <w:tcW w:w="3095" w:type="dxa"/>
          </w:tcPr>
          <w:p w14:paraId="74BE3E18" w14:textId="77777777" w:rsidR="00FF3509" w:rsidRPr="00A05D1A" w:rsidRDefault="00FF3509" w:rsidP="006C0B36">
            <w:pPr>
              <w:keepNext/>
              <w:spacing w:after="0" w:line="240" w:lineRule="auto"/>
              <w:rPr>
                <w:b/>
              </w:rPr>
            </w:pPr>
            <w:r w:rsidRPr="00A05D1A">
              <w:rPr>
                <w:b/>
              </w:rPr>
              <w:t>Number:</w:t>
            </w:r>
          </w:p>
        </w:tc>
        <w:tc>
          <w:tcPr>
            <w:tcW w:w="1441" w:type="dxa"/>
          </w:tcPr>
          <w:p w14:paraId="416125F7" w14:textId="77777777" w:rsidR="00FF3509" w:rsidRPr="00A05D1A" w:rsidRDefault="00FF3509" w:rsidP="006C0B36">
            <w:pPr>
              <w:keepNext/>
              <w:spacing w:after="0" w:line="240" w:lineRule="auto"/>
              <w:rPr>
                <w:b/>
              </w:rPr>
            </w:pPr>
            <w:r w:rsidRPr="00A05D1A">
              <w:rPr>
                <w:b/>
              </w:rPr>
              <w:t>2</w:t>
            </w:r>
          </w:p>
        </w:tc>
        <w:tc>
          <w:tcPr>
            <w:tcW w:w="3067" w:type="dxa"/>
          </w:tcPr>
          <w:p w14:paraId="46FA4953" w14:textId="77777777" w:rsidR="00FF3509" w:rsidRPr="00A05D1A" w:rsidRDefault="00FF3509" w:rsidP="006C0B36">
            <w:pPr>
              <w:keepNext/>
              <w:spacing w:after="0" w:line="240" w:lineRule="auto"/>
              <w:rPr>
                <w:b/>
              </w:rPr>
            </w:pPr>
            <w:r w:rsidRPr="00A05D1A">
              <w:rPr>
                <w:b/>
              </w:rPr>
              <w:t>A2=0 A1=0 A0=1</w:t>
            </w:r>
          </w:p>
        </w:tc>
      </w:tr>
      <w:tr w:rsidR="00FF3509" w14:paraId="7C4BA98F" w14:textId="77777777" w:rsidTr="006C0B36">
        <w:tc>
          <w:tcPr>
            <w:tcW w:w="1413" w:type="dxa"/>
          </w:tcPr>
          <w:p w14:paraId="2E0B1329" w14:textId="77777777" w:rsidR="00FF3509" w:rsidRPr="00A05D1A" w:rsidRDefault="00FF3509" w:rsidP="006C0B36">
            <w:pPr>
              <w:keepNext/>
              <w:spacing w:after="0" w:line="240" w:lineRule="auto"/>
              <w:rPr>
                <w:b/>
              </w:rPr>
            </w:pPr>
            <w:r w:rsidRPr="00A05D1A">
              <w:rPr>
                <w:b/>
              </w:rPr>
              <w:t>Port A</w:t>
            </w:r>
          </w:p>
        </w:tc>
        <w:tc>
          <w:tcPr>
            <w:tcW w:w="3095" w:type="dxa"/>
          </w:tcPr>
          <w:p w14:paraId="79EAE641" w14:textId="17BE5143" w:rsidR="00FF3509" w:rsidRPr="00A05D1A" w:rsidRDefault="00FF3509" w:rsidP="006C0B36">
            <w:pPr>
              <w:keepNext/>
              <w:spacing w:after="0" w:line="240" w:lineRule="auto"/>
              <w:rPr>
                <w:b/>
              </w:rPr>
            </w:pPr>
            <w:r w:rsidRPr="00A05D1A">
              <w:rPr>
                <w:b/>
              </w:rPr>
              <w:t>Switch matrix column</w:t>
            </w:r>
            <w:r w:rsidR="005544F7">
              <w:rPr>
                <w:b/>
              </w:rPr>
              <w:t>/ enc</w:t>
            </w:r>
          </w:p>
        </w:tc>
        <w:tc>
          <w:tcPr>
            <w:tcW w:w="1441" w:type="dxa"/>
          </w:tcPr>
          <w:p w14:paraId="43904E10" w14:textId="77777777" w:rsidR="00FF3509" w:rsidRPr="00A05D1A" w:rsidRDefault="00FF3509" w:rsidP="006C0B36">
            <w:pPr>
              <w:keepNext/>
              <w:spacing w:after="0" w:line="240" w:lineRule="auto"/>
              <w:rPr>
                <w:b/>
              </w:rPr>
            </w:pPr>
            <w:r w:rsidRPr="00A05D1A">
              <w:rPr>
                <w:b/>
              </w:rPr>
              <w:t>Port B</w:t>
            </w:r>
          </w:p>
        </w:tc>
        <w:tc>
          <w:tcPr>
            <w:tcW w:w="3067" w:type="dxa"/>
          </w:tcPr>
          <w:p w14:paraId="120F9ECC" w14:textId="77777777" w:rsidR="00FF3509" w:rsidRPr="00A05D1A" w:rsidRDefault="00FF3509" w:rsidP="006C0B36">
            <w:pPr>
              <w:keepNext/>
              <w:spacing w:after="0" w:line="240" w:lineRule="auto"/>
              <w:rPr>
                <w:b/>
              </w:rPr>
            </w:pPr>
            <w:r w:rsidRPr="00A05D1A">
              <w:rPr>
                <w:b/>
              </w:rPr>
              <w:t>Switch Matrix Row INPUT</w:t>
            </w:r>
          </w:p>
        </w:tc>
      </w:tr>
      <w:tr w:rsidR="00771D79" w14:paraId="0629A2A5" w14:textId="77777777" w:rsidTr="006C0B36">
        <w:tc>
          <w:tcPr>
            <w:tcW w:w="1413" w:type="dxa"/>
          </w:tcPr>
          <w:p w14:paraId="7DB4CEA7" w14:textId="77777777" w:rsidR="00771D79" w:rsidRDefault="00771D79" w:rsidP="00771D79">
            <w:pPr>
              <w:keepNext/>
              <w:spacing w:after="0" w:line="240" w:lineRule="auto"/>
            </w:pPr>
            <w:r>
              <w:t>GPA7</w:t>
            </w:r>
          </w:p>
        </w:tc>
        <w:tc>
          <w:tcPr>
            <w:tcW w:w="3095" w:type="dxa"/>
          </w:tcPr>
          <w:p w14:paraId="1C68D8AD" w14:textId="61BDBAA1" w:rsidR="00771D79" w:rsidRDefault="00771D79" w:rsidP="00771D79">
            <w:pPr>
              <w:keepNext/>
              <w:spacing w:after="0" w:line="240" w:lineRule="auto"/>
            </w:pPr>
            <w:r>
              <w:t>LED1</w:t>
            </w:r>
          </w:p>
        </w:tc>
        <w:tc>
          <w:tcPr>
            <w:tcW w:w="1441" w:type="dxa"/>
          </w:tcPr>
          <w:p w14:paraId="7D4D2FFF" w14:textId="77777777" w:rsidR="00771D79" w:rsidRDefault="00771D79" w:rsidP="00771D79">
            <w:pPr>
              <w:keepNext/>
              <w:spacing w:after="0" w:line="240" w:lineRule="auto"/>
            </w:pPr>
            <w:r>
              <w:t>GPB7</w:t>
            </w:r>
          </w:p>
        </w:tc>
        <w:tc>
          <w:tcPr>
            <w:tcW w:w="3067" w:type="dxa"/>
          </w:tcPr>
          <w:p w14:paraId="153750F6" w14:textId="69987EFF" w:rsidR="00771D79" w:rsidRDefault="00771D79" w:rsidP="00771D79">
            <w:pPr>
              <w:keepNext/>
              <w:spacing w:after="0" w:line="240" w:lineRule="auto"/>
            </w:pPr>
            <w:r>
              <w:t>Switch Matrix Row 8</w:t>
            </w:r>
          </w:p>
        </w:tc>
      </w:tr>
      <w:tr w:rsidR="00771D79" w14:paraId="186AC2CE" w14:textId="77777777" w:rsidTr="006C0B36">
        <w:tc>
          <w:tcPr>
            <w:tcW w:w="1413" w:type="dxa"/>
          </w:tcPr>
          <w:p w14:paraId="06514D0A" w14:textId="77777777" w:rsidR="00771D79" w:rsidRDefault="00771D79" w:rsidP="00771D79">
            <w:pPr>
              <w:keepNext/>
              <w:spacing w:after="0" w:line="240" w:lineRule="auto"/>
            </w:pPr>
            <w:r>
              <w:t>GPA6</w:t>
            </w:r>
          </w:p>
        </w:tc>
        <w:tc>
          <w:tcPr>
            <w:tcW w:w="3095" w:type="dxa"/>
          </w:tcPr>
          <w:p w14:paraId="78053BD7" w14:textId="46AD98FD" w:rsidR="00771D79" w:rsidRDefault="00771D79" w:rsidP="00771D79">
            <w:pPr>
              <w:keepNext/>
              <w:spacing w:after="0" w:line="240" w:lineRule="auto"/>
            </w:pPr>
            <w:r>
              <w:t>LED2</w:t>
            </w:r>
          </w:p>
        </w:tc>
        <w:tc>
          <w:tcPr>
            <w:tcW w:w="1441" w:type="dxa"/>
          </w:tcPr>
          <w:p w14:paraId="7BD5A4AF" w14:textId="77777777" w:rsidR="00771D79" w:rsidRDefault="00771D79" w:rsidP="00771D79">
            <w:pPr>
              <w:keepNext/>
              <w:spacing w:after="0" w:line="240" w:lineRule="auto"/>
            </w:pPr>
            <w:r>
              <w:t>GPB6</w:t>
            </w:r>
          </w:p>
        </w:tc>
        <w:tc>
          <w:tcPr>
            <w:tcW w:w="3067" w:type="dxa"/>
          </w:tcPr>
          <w:p w14:paraId="4E1BB7E6" w14:textId="566486E9" w:rsidR="00771D79" w:rsidRDefault="00771D79" w:rsidP="00771D79">
            <w:pPr>
              <w:keepNext/>
              <w:spacing w:after="0" w:line="240" w:lineRule="auto"/>
            </w:pPr>
            <w:r>
              <w:t>Switch Matrix Row 7</w:t>
            </w:r>
          </w:p>
        </w:tc>
      </w:tr>
      <w:tr w:rsidR="00771D79" w14:paraId="44D9E67C" w14:textId="77777777" w:rsidTr="006C0B36">
        <w:tc>
          <w:tcPr>
            <w:tcW w:w="1413" w:type="dxa"/>
          </w:tcPr>
          <w:p w14:paraId="52C020EB" w14:textId="77777777" w:rsidR="00771D79" w:rsidRDefault="00771D79" w:rsidP="00771D79">
            <w:pPr>
              <w:keepNext/>
              <w:spacing w:after="0" w:line="240" w:lineRule="auto"/>
            </w:pPr>
            <w:r>
              <w:t>GPA5</w:t>
            </w:r>
          </w:p>
        </w:tc>
        <w:tc>
          <w:tcPr>
            <w:tcW w:w="3095" w:type="dxa"/>
          </w:tcPr>
          <w:p w14:paraId="2FBBA72C" w14:textId="0CD30E56" w:rsidR="00771D79" w:rsidRDefault="00771D79" w:rsidP="00771D79">
            <w:pPr>
              <w:keepNext/>
              <w:spacing w:after="0" w:line="240" w:lineRule="auto"/>
            </w:pPr>
            <w:r>
              <w:t>LED3</w:t>
            </w:r>
          </w:p>
        </w:tc>
        <w:tc>
          <w:tcPr>
            <w:tcW w:w="1441" w:type="dxa"/>
          </w:tcPr>
          <w:p w14:paraId="4D09079E" w14:textId="77777777" w:rsidR="00771D79" w:rsidRDefault="00771D79" w:rsidP="00771D79">
            <w:pPr>
              <w:keepNext/>
              <w:spacing w:after="0" w:line="240" w:lineRule="auto"/>
            </w:pPr>
            <w:r>
              <w:t>GPB5</w:t>
            </w:r>
          </w:p>
        </w:tc>
        <w:tc>
          <w:tcPr>
            <w:tcW w:w="3067" w:type="dxa"/>
          </w:tcPr>
          <w:p w14:paraId="6E7620EC" w14:textId="67A8B143" w:rsidR="00771D79" w:rsidRDefault="00771D79" w:rsidP="00771D79">
            <w:pPr>
              <w:keepNext/>
              <w:spacing w:after="0" w:line="240" w:lineRule="auto"/>
            </w:pPr>
            <w:r>
              <w:t>Switch Matrix Row 6</w:t>
            </w:r>
          </w:p>
        </w:tc>
      </w:tr>
      <w:tr w:rsidR="00771D79" w14:paraId="1F8F00FF" w14:textId="77777777" w:rsidTr="006C0B36">
        <w:tc>
          <w:tcPr>
            <w:tcW w:w="1413" w:type="dxa"/>
          </w:tcPr>
          <w:p w14:paraId="766BFA7C" w14:textId="77777777" w:rsidR="00771D79" w:rsidRDefault="00771D79" w:rsidP="00771D79">
            <w:pPr>
              <w:keepNext/>
              <w:spacing w:after="0" w:line="240" w:lineRule="auto"/>
            </w:pPr>
            <w:r>
              <w:t>GPA4</w:t>
            </w:r>
          </w:p>
        </w:tc>
        <w:tc>
          <w:tcPr>
            <w:tcW w:w="3095" w:type="dxa"/>
          </w:tcPr>
          <w:p w14:paraId="27756647" w14:textId="17D9A65A" w:rsidR="00771D79" w:rsidRDefault="00771D79" w:rsidP="00771D79">
            <w:pPr>
              <w:keepNext/>
              <w:spacing w:after="0" w:line="240" w:lineRule="auto"/>
            </w:pPr>
            <w:r>
              <w:t>LED4</w:t>
            </w:r>
          </w:p>
        </w:tc>
        <w:tc>
          <w:tcPr>
            <w:tcW w:w="1441" w:type="dxa"/>
          </w:tcPr>
          <w:p w14:paraId="5DE175C0" w14:textId="77777777" w:rsidR="00771D79" w:rsidRDefault="00771D79" w:rsidP="00771D79">
            <w:pPr>
              <w:keepNext/>
              <w:spacing w:after="0" w:line="240" w:lineRule="auto"/>
            </w:pPr>
            <w:r>
              <w:t>GPB4</w:t>
            </w:r>
          </w:p>
        </w:tc>
        <w:tc>
          <w:tcPr>
            <w:tcW w:w="3067" w:type="dxa"/>
          </w:tcPr>
          <w:p w14:paraId="2D6F3D4A" w14:textId="61DC9E10" w:rsidR="00771D79" w:rsidRDefault="00771D79" w:rsidP="00771D79">
            <w:pPr>
              <w:keepNext/>
              <w:spacing w:after="0" w:line="240" w:lineRule="auto"/>
            </w:pPr>
            <w:r>
              <w:t>Switch Matrix Row 5</w:t>
            </w:r>
          </w:p>
        </w:tc>
      </w:tr>
      <w:tr w:rsidR="00771D79" w14:paraId="4CA66226" w14:textId="77777777" w:rsidTr="006C0B36">
        <w:tc>
          <w:tcPr>
            <w:tcW w:w="1413" w:type="dxa"/>
          </w:tcPr>
          <w:p w14:paraId="4C260A8E" w14:textId="77777777" w:rsidR="00771D79" w:rsidRDefault="00771D79" w:rsidP="00771D79">
            <w:pPr>
              <w:keepNext/>
              <w:spacing w:after="0" w:line="240" w:lineRule="auto"/>
            </w:pPr>
            <w:r>
              <w:t>GPA3</w:t>
            </w:r>
          </w:p>
        </w:tc>
        <w:tc>
          <w:tcPr>
            <w:tcW w:w="3095" w:type="dxa"/>
          </w:tcPr>
          <w:p w14:paraId="6A6FD435" w14:textId="32FCE622" w:rsidR="00771D79" w:rsidRDefault="00771D79" w:rsidP="00771D79">
            <w:pPr>
              <w:keepNext/>
              <w:spacing w:after="0" w:line="240" w:lineRule="auto"/>
            </w:pPr>
            <w:r>
              <w:t>Switch Matrix Column 4 out</w:t>
            </w:r>
          </w:p>
        </w:tc>
        <w:tc>
          <w:tcPr>
            <w:tcW w:w="1441" w:type="dxa"/>
          </w:tcPr>
          <w:p w14:paraId="5F2CE14D" w14:textId="77777777" w:rsidR="00771D79" w:rsidRDefault="00771D79" w:rsidP="00771D79">
            <w:pPr>
              <w:keepNext/>
              <w:spacing w:after="0" w:line="240" w:lineRule="auto"/>
            </w:pPr>
            <w:r>
              <w:t>GPB3</w:t>
            </w:r>
          </w:p>
        </w:tc>
        <w:tc>
          <w:tcPr>
            <w:tcW w:w="3067" w:type="dxa"/>
          </w:tcPr>
          <w:p w14:paraId="57CC1DF7" w14:textId="559575FF" w:rsidR="00771D79" w:rsidRDefault="00771D79" w:rsidP="00771D79">
            <w:pPr>
              <w:keepNext/>
              <w:spacing w:after="0" w:line="240" w:lineRule="auto"/>
            </w:pPr>
            <w:r>
              <w:t>Switch Matrix Row 4</w:t>
            </w:r>
          </w:p>
        </w:tc>
      </w:tr>
      <w:tr w:rsidR="00771D79" w14:paraId="2066B6B1" w14:textId="77777777" w:rsidTr="006C0B36">
        <w:tc>
          <w:tcPr>
            <w:tcW w:w="1413" w:type="dxa"/>
          </w:tcPr>
          <w:p w14:paraId="26102858" w14:textId="77777777" w:rsidR="00771D79" w:rsidRDefault="00771D79" w:rsidP="00771D79">
            <w:pPr>
              <w:keepNext/>
              <w:spacing w:after="0" w:line="240" w:lineRule="auto"/>
            </w:pPr>
            <w:r>
              <w:t>GPA2</w:t>
            </w:r>
          </w:p>
        </w:tc>
        <w:tc>
          <w:tcPr>
            <w:tcW w:w="3095" w:type="dxa"/>
          </w:tcPr>
          <w:p w14:paraId="54E877F5" w14:textId="45790B0C" w:rsidR="00771D79" w:rsidRDefault="00771D79" w:rsidP="00771D79">
            <w:pPr>
              <w:keepNext/>
              <w:spacing w:after="0" w:line="240" w:lineRule="auto"/>
            </w:pPr>
            <w:r>
              <w:t>Switch Matrix Column 3 out</w:t>
            </w:r>
          </w:p>
        </w:tc>
        <w:tc>
          <w:tcPr>
            <w:tcW w:w="1441" w:type="dxa"/>
          </w:tcPr>
          <w:p w14:paraId="754ED07C" w14:textId="77777777" w:rsidR="00771D79" w:rsidRDefault="00771D79" w:rsidP="00771D79">
            <w:pPr>
              <w:keepNext/>
              <w:spacing w:after="0" w:line="240" w:lineRule="auto"/>
            </w:pPr>
            <w:r>
              <w:t>GPB2</w:t>
            </w:r>
          </w:p>
        </w:tc>
        <w:tc>
          <w:tcPr>
            <w:tcW w:w="3067" w:type="dxa"/>
          </w:tcPr>
          <w:p w14:paraId="6BA1271F" w14:textId="70C1CAFE" w:rsidR="00771D79" w:rsidRDefault="00771D79" w:rsidP="00771D79">
            <w:pPr>
              <w:keepNext/>
              <w:spacing w:after="0" w:line="240" w:lineRule="auto"/>
            </w:pPr>
            <w:r>
              <w:t>Switch Matrix Row 3</w:t>
            </w:r>
          </w:p>
        </w:tc>
      </w:tr>
      <w:tr w:rsidR="00771D79" w14:paraId="02BB46BB" w14:textId="77777777" w:rsidTr="006C0B36">
        <w:tc>
          <w:tcPr>
            <w:tcW w:w="1413" w:type="dxa"/>
          </w:tcPr>
          <w:p w14:paraId="1F7B6378" w14:textId="77777777" w:rsidR="00771D79" w:rsidRDefault="00771D79" w:rsidP="00771D79">
            <w:pPr>
              <w:keepNext/>
              <w:spacing w:after="0" w:line="240" w:lineRule="auto"/>
            </w:pPr>
            <w:r>
              <w:t>GPA1</w:t>
            </w:r>
          </w:p>
        </w:tc>
        <w:tc>
          <w:tcPr>
            <w:tcW w:w="3095" w:type="dxa"/>
          </w:tcPr>
          <w:p w14:paraId="5BA3AACA" w14:textId="2D396970" w:rsidR="00771D79" w:rsidRDefault="00771D79" w:rsidP="00771D79">
            <w:pPr>
              <w:keepNext/>
              <w:spacing w:after="0" w:line="240" w:lineRule="auto"/>
            </w:pPr>
            <w:r>
              <w:t>Switch Matrix Column 2 out</w:t>
            </w:r>
          </w:p>
        </w:tc>
        <w:tc>
          <w:tcPr>
            <w:tcW w:w="1441" w:type="dxa"/>
          </w:tcPr>
          <w:p w14:paraId="30DBEA11" w14:textId="77777777" w:rsidR="00771D79" w:rsidRDefault="00771D79" w:rsidP="00771D79">
            <w:pPr>
              <w:keepNext/>
              <w:spacing w:after="0" w:line="240" w:lineRule="auto"/>
            </w:pPr>
            <w:r>
              <w:t>GPB1</w:t>
            </w:r>
          </w:p>
        </w:tc>
        <w:tc>
          <w:tcPr>
            <w:tcW w:w="3067" w:type="dxa"/>
          </w:tcPr>
          <w:p w14:paraId="7FAF4A1D" w14:textId="141124E9" w:rsidR="00771D79" w:rsidRDefault="00771D79" w:rsidP="00771D79">
            <w:pPr>
              <w:keepNext/>
              <w:spacing w:after="0" w:line="240" w:lineRule="auto"/>
            </w:pPr>
            <w:r>
              <w:t>Switch Matrix Row 2</w:t>
            </w:r>
          </w:p>
        </w:tc>
      </w:tr>
      <w:tr w:rsidR="00771D79" w14:paraId="5245C6E2" w14:textId="77777777" w:rsidTr="006C0B36">
        <w:tc>
          <w:tcPr>
            <w:tcW w:w="1413" w:type="dxa"/>
          </w:tcPr>
          <w:p w14:paraId="659521B6" w14:textId="77777777" w:rsidR="00771D79" w:rsidRDefault="00771D79" w:rsidP="00771D79">
            <w:pPr>
              <w:keepNext/>
              <w:spacing w:after="0" w:line="240" w:lineRule="auto"/>
            </w:pPr>
            <w:r>
              <w:t>GPA0</w:t>
            </w:r>
          </w:p>
        </w:tc>
        <w:tc>
          <w:tcPr>
            <w:tcW w:w="3095" w:type="dxa"/>
          </w:tcPr>
          <w:p w14:paraId="253B42A6" w14:textId="57A5E076" w:rsidR="00771D79" w:rsidRDefault="00771D79" w:rsidP="00771D79">
            <w:pPr>
              <w:keepNext/>
              <w:spacing w:after="0" w:line="240" w:lineRule="auto"/>
            </w:pPr>
            <w:r>
              <w:t>Switch Matrix Column 1 out</w:t>
            </w:r>
          </w:p>
        </w:tc>
        <w:tc>
          <w:tcPr>
            <w:tcW w:w="1441" w:type="dxa"/>
          </w:tcPr>
          <w:p w14:paraId="6D78AAA0" w14:textId="77777777" w:rsidR="00771D79" w:rsidRDefault="00771D79" w:rsidP="00771D79">
            <w:pPr>
              <w:keepNext/>
              <w:spacing w:after="0" w:line="240" w:lineRule="auto"/>
            </w:pPr>
            <w:r>
              <w:t>GPB0</w:t>
            </w:r>
          </w:p>
        </w:tc>
        <w:tc>
          <w:tcPr>
            <w:tcW w:w="3067" w:type="dxa"/>
          </w:tcPr>
          <w:p w14:paraId="4936B18A" w14:textId="161A8FF3" w:rsidR="00771D79" w:rsidRDefault="00771D79" w:rsidP="00771D79">
            <w:pPr>
              <w:keepNext/>
              <w:spacing w:after="0" w:line="240" w:lineRule="auto"/>
            </w:pPr>
            <w:r>
              <w:t>Switch Matrix Row 1</w:t>
            </w:r>
          </w:p>
        </w:tc>
      </w:tr>
    </w:tbl>
    <w:p w14:paraId="59EBBE71" w14:textId="77777777" w:rsidR="00FF3509" w:rsidRDefault="00FF3509" w:rsidP="00FF3509"/>
    <w:p w14:paraId="43F5D5EF" w14:textId="77777777" w:rsidR="00FF3509" w:rsidRDefault="00FF3509" w:rsidP="00FF3509">
      <w:pPr>
        <w:pStyle w:val="Heading2"/>
      </w:pPr>
      <w:bookmarkStart w:id="1" w:name="_Ref172899067"/>
      <w:r>
        <w:t>Arduino Pins</w:t>
      </w:r>
      <w:bookmarkEnd w:id="1"/>
    </w:p>
    <w:tbl>
      <w:tblPr>
        <w:tblStyle w:val="TableGrid"/>
        <w:tblW w:w="0" w:type="auto"/>
        <w:tblLook w:val="04A0" w:firstRow="1" w:lastRow="0" w:firstColumn="1" w:lastColumn="0" w:noHBand="0" w:noVBand="1"/>
      </w:tblPr>
      <w:tblGrid>
        <w:gridCol w:w="1413"/>
        <w:gridCol w:w="3095"/>
        <w:gridCol w:w="1016"/>
        <w:gridCol w:w="3492"/>
      </w:tblGrid>
      <w:tr w:rsidR="00FF3509" w14:paraId="64663F07" w14:textId="77777777" w:rsidTr="006C0B36">
        <w:tc>
          <w:tcPr>
            <w:tcW w:w="1413" w:type="dxa"/>
          </w:tcPr>
          <w:p w14:paraId="491D0658" w14:textId="77777777" w:rsidR="00FF3509" w:rsidRPr="00904B69" w:rsidRDefault="00FF3509" w:rsidP="006C0B36">
            <w:pPr>
              <w:keepNext/>
              <w:spacing w:after="0" w:line="240" w:lineRule="auto"/>
              <w:rPr>
                <w:b/>
              </w:rPr>
            </w:pPr>
            <w:r w:rsidRPr="00904B69">
              <w:rPr>
                <w:b/>
              </w:rPr>
              <w:t>Arduino:</w:t>
            </w:r>
          </w:p>
        </w:tc>
        <w:tc>
          <w:tcPr>
            <w:tcW w:w="3095" w:type="dxa"/>
          </w:tcPr>
          <w:p w14:paraId="7989339C" w14:textId="77777777" w:rsidR="00FF3509" w:rsidRPr="00904B69" w:rsidRDefault="00FF3509" w:rsidP="006C0B36">
            <w:pPr>
              <w:keepNext/>
              <w:spacing w:after="0" w:line="240" w:lineRule="auto"/>
              <w:rPr>
                <w:b/>
              </w:rPr>
            </w:pPr>
            <w:r w:rsidRPr="00904B69">
              <w:rPr>
                <w:b/>
              </w:rPr>
              <w:t>Arduino Nano Every</w:t>
            </w:r>
          </w:p>
        </w:tc>
        <w:tc>
          <w:tcPr>
            <w:tcW w:w="1016" w:type="dxa"/>
          </w:tcPr>
          <w:p w14:paraId="1F8DD91E" w14:textId="77777777" w:rsidR="00FF3509" w:rsidRDefault="00FF3509" w:rsidP="006C0B36">
            <w:pPr>
              <w:keepNext/>
              <w:spacing w:after="0" w:line="240" w:lineRule="auto"/>
            </w:pPr>
          </w:p>
        </w:tc>
        <w:tc>
          <w:tcPr>
            <w:tcW w:w="3492" w:type="dxa"/>
          </w:tcPr>
          <w:p w14:paraId="1FCF07AD" w14:textId="77777777" w:rsidR="00FF3509" w:rsidRDefault="00FF3509" w:rsidP="006C0B36">
            <w:pPr>
              <w:keepNext/>
              <w:spacing w:after="0" w:line="240" w:lineRule="auto"/>
            </w:pPr>
          </w:p>
        </w:tc>
      </w:tr>
      <w:tr w:rsidR="00FF3509" w14:paraId="3E3BC13D" w14:textId="77777777" w:rsidTr="006C0B36">
        <w:tc>
          <w:tcPr>
            <w:tcW w:w="1413" w:type="dxa"/>
          </w:tcPr>
          <w:p w14:paraId="418CDED0" w14:textId="77777777" w:rsidR="00FF3509" w:rsidRDefault="00FF3509" w:rsidP="006C0B36">
            <w:pPr>
              <w:keepNext/>
              <w:spacing w:after="0" w:line="240" w:lineRule="auto"/>
            </w:pPr>
            <w:r>
              <w:t>DIG0 / TX</w:t>
            </w:r>
          </w:p>
        </w:tc>
        <w:tc>
          <w:tcPr>
            <w:tcW w:w="3095" w:type="dxa"/>
          </w:tcPr>
          <w:p w14:paraId="544CA149" w14:textId="77777777" w:rsidR="00FF3509" w:rsidRDefault="00FF3509" w:rsidP="006C0B36">
            <w:pPr>
              <w:keepNext/>
              <w:spacing w:after="0" w:line="240" w:lineRule="auto"/>
            </w:pPr>
            <w:r>
              <w:t>VFO encoder A</w:t>
            </w:r>
          </w:p>
        </w:tc>
        <w:tc>
          <w:tcPr>
            <w:tcW w:w="1016" w:type="dxa"/>
          </w:tcPr>
          <w:p w14:paraId="1AD4518D" w14:textId="77777777" w:rsidR="00FF3509" w:rsidRDefault="00FF3509" w:rsidP="006C0B36">
            <w:pPr>
              <w:keepNext/>
              <w:spacing w:after="0" w:line="240" w:lineRule="auto"/>
            </w:pPr>
            <w:r>
              <w:t>DIG11</w:t>
            </w:r>
          </w:p>
        </w:tc>
        <w:tc>
          <w:tcPr>
            <w:tcW w:w="3492" w:type="dxa"/>
          </w:tcPr>
          <w:p w14:paraId="5E495481" w14:textId="77777777" w:rsidR="00FF3509" w:rsidRDefault="00FF3509" w:rsidP="006C0B36">
            <w:pPr>
              <w:keepNext/>
              <w:spacing w:after="0" w:line="240" w:lineRule="auto"/>
            </w:pPr>
            <w:r>
              <w:t>SPI Controller Out, Peripheral In</w:t>
            </w:r>
          </w:p>
        </w:tc>
      </w:tr>
      <w:tr w:rsidR="00FF3509" w14:paraId="59B34992" w14:textId="77777777" w:rsidTr="006C0B36">
        <w:tc>
          <w:tcPr>
            <w:tcW w:w="1413" w:type="dxa"/>
          </w:tcPr>
          <w:p w14:paraId="15711BFA" w14:textId="77777777" w:rsidR="00FF3509" w:rsidRDefault="00FF3509" w:rsidP="006C0B36">
            <w:pPr>
              <w:keepNext/>
              <w:spacing w:after="0" w:line="240" w:lineRule="auto"/>
            </w:pPr>
            <w:r>
              <w:t>DIG1 / RX</w:t>
            </w:r>
          </w:p>
        </w:tc>
        <w:tc>
          <w:tcPr>
            <w:tcW w:w="3095" w:type="dxa"/>
          </w:tcPr>
          <w:p w14:paraId="2F4AFEFE" w14:textId="77777777" w:rsidR="00FF3509" w:rsidRDefault="00FF3509" w:rsidP="006C0B36">
            <w:pPr>
              <w:keepNext/>
              <w:spacing w:after="0" w:line="240" w:lineRule="auto"/>
            </w:pPr>
            <w:r>
              <w:t>VFO encoder B</w:t>
            </w:r>
          </w:p>
        </w:tc>
        <w:tc>
          <w:tcPr>
            <w:tcW w:w="1016" w:type="dxa"/>
          </w:tcPr>
          <w:p w14:paraId="6B252073" w14:textId="77777777" w:rsidR="00FF3509" w:rsidRDefault="00FF3509" w:rsidP="006C0B36">
            <w:pPr>
              <w:keepNext/>
              <w:spacing w:after="0" w:line="240" w:lineRule="auto"/>
            </w:pPr>
            <w:r>
              <w:t>DIG12</w:t>
            </w:r>
          </w:p>
        </w:tc>
        <w:tc>
          <w:tcPr>
            <w:tcW w:w="3492" w:type="dxa"/>
          </w:tcPr>
          <w:p w14:paraId="0A5AD53D" w14:textId="77777777" w:rsidR="00FF3509" w:rsidRDefault="00FF3509" w:rsidP="006C0B36">
            <w:pPr>
              <w:keepNext/>
              <w:spacing w:after="0" w:line="240" w:lineRule="auto"/>
            </w:pPr>
            <w:r>
              <w:t>SPI Controller In, Peripheral out</w:t>
            </w:r>
          </w:p>
        </w:tc>
      </w:tr>
      <w:tr w:rsidR="00771D79" w14:paraId="51F028C3" w14:textId="77777777" w:rsidTr="006C0B36">
        <w:tc>
          <w:tcPr>
            <w:tcW w:w="1413" w:type="dxa"/>
          </w:tcPr>
          <w:p w14:paraId="4E1A39A9" w14:textId="77777777" w:rsidR="00771D79" w:rsidRDefault="00771D79" w:rsidP="00771D79">
            <w:pPr>
              <w:keepNext/>
              <w:spacing w:after="0" w:line="240" w:lineRule="auto"/>
            </w:pPr>
            <w:r>
              <w:t>DIG2</w:t>
            </w:r>
          </w:p>
        </w:tc>
        <w:tc>
          <w:tcPr>
            <w:tcW w:w="3095" w:type="dxa"/>
          </w:tcPr>
          <w:p w14:paraId="5F22D725" w14:textId="01827E8A" w:rsidR="00771D79" w:rsidRDefault="00771D79" w:rsidP="00771D79">
            <w:pPr>
              <w:keepNext/>
              <w:spacing w:after="0" w:line="240" w:lineRule="auto"/>
            </w:pPr>
            <w:r>
              <w:t>Encoder 5 upper A</w:t>
            </w:r>
          </w:p>
        </w:tc>
        <w:tc>
          <w:tcPr>
            <w:tcW w:w="1016" w:type="dxa"/>
          </w:tcPr>
          <w:p w14:paraId="56A47C9C" w14:textId="77777777" w:rsidR="00771D79" w:rsidRDefault="00771D79" w:rsidP="00771D79">
            <w:pPr>
              <w:keepNext/>
              <w:spacing w:after="0" w:line="240" w:lineRule="auto"/>
            </w:pPr>
            <w:r>
              <w:t>DIG13</w:t>
            </w:r>
          </w:p>
        </w:tc>
        <w:tc>
          <w:tcPr>
            <w:tcW w:w="3492" w:type="dxa"/>
          </w:tcPr>
          <w:p w14:paraId="7F4D4229" w14:textId="77777777" w:rsidR="00771D79" w:rsidRDefault="00771D79" w:rsidP="00771D79">
            <w:pPr>
              <w:keepNext/>
              <w:spacing w:after="0" w:line="240" w:lineRule="auto"/>
            </w:pPr>
            <w:r>
              <w:t>SPI Clock</w:t>
            </w:r>
          </w:p>
        </w:tc>
      </w:tr>
      <w:tr w:rsidR="00771D79" w14:paraId="0704D215" w14:textId="77777777" w:rsidTr="006C0B36">
        <w:tc>
          <w:tcPr>
            <w:tcW w:w="1413" w:type="dxa"/>
          </w:tcPr>
          <w:p w14:paraId="0558A313" w14:textId="77777777" w:rsidR="00771D79" w:rsidRDefault="00771D79" w:rsidP="00771D79">
            <w:pPr>
              <w:keepNext/>
              <w:spacing w:after="0" w:line="240" w:lineRule="auto"/>
            </w:pPr>
            <w:r>
              <w:t>DIG3</w:t>
            </w:r>
          </w:p>
        </w:tc>
        <w:tc>
          <w:tcPr>
            <w:tcW w:w="3095" w:type="dxa"/>
          </w:tcPr>
          <w:p w14:paraId="3474C866" w14:textId="063D2271" w:rsidR="00771D79" w:rsidRDefault="00771D79" w:rsidP="00771D79">
            <w:pPr>
              <w:keepNext/>
              <w:spacing w:after="0" w:line="240" w:lineRule="auto"/>
            </w:pPr>
            <w:r>
              <w:t>Encoder 5 upper B</w:t>
            </w:r>
          </w:p>
        </w:tc>
        <w:tc>
          <w:tcPr>
            <w:tcW w:w="1016" w:type="dxa"/>
          </w:tcPr>
          <w:p w14:paraId="7F38C93E" w14:textId="77777777" w:rsidR="00771D79" w:rsidRDefault="00771D79" w:rsidP="00771D79">
            <w:pPr>
              <w:keepNext/>
              <w:spacing w:after="0" w:line="240" w:lineRule="auto"/>
            </w:pPr>
            <w:r>
              <w:t>A0</w:t>
            </w:r>
          </w:p>
        </w:tc>
        <w:tc>
          <w:tcPr>
            <w:tcW w:w="3492" w:type="dxa"/>
          </w:tcPr>
          <w:p w14:paraId="408D47B5" w14:textId="545B1D4B" w:rsidR="00771D79" w:rsidRDefault="00771D79" w:rsidP="00771D79">
            <w:pPr>
              <w:keepNext/>
              <w:spacing w:after="0" w:line="240" w:lineRule="auto"/>
            </w:pPr>
            <w:r>
              <w:t>LED10</w:t>
            </w:r>
          </w:p>
        </w:tc>
      </w:tr>
      <w:tr w:rsidR="00771D79" w14:paraId="7C5CA0E1" w14:textId="77777777" w:rsidTr="006C0B36">
        <w:tc>
          <w:tcPr>
            <w:tcW w:w="1413" w:type="dxa"/>
          </w:tcPr>
          <w:p w14:paraId="5EFC359C" w14:textId="77777777" w:rsidR="00771D79" w:rsidRDefault="00771D79" w:rsidP="00771D79">
            <w:pPr>
              <w:keepNext/>
              <w:spacing w:after="0" w:line="240" w:lineRule="auto"/>
            </w:pPr>
            <w:r>
              <w:t>DIG4</w:t>
            </w:r>
          </w:p>
        </w:tc>
        <w:tc>
          <w:tcPr>
            <w:tcW w:w="3095" w:type="dxa"/>
          </w:tcPr>
          <w:p w14:paraId="0CA1948A" w14:textId="725F0644" w:rsidR="00771D79" w:rsidRDefault="00771D79" w:rsidP="00771D79">
            <w:pPr>
              <w:keepNext/>
              <w:spacing w:after="0" w:line="240" w:lineRule="auto"/>
            </w:pPr>
            <w:r>
              <w:t>Encoder 5 lower A</w:t>
            </w:r>
          </w:p>
        </w:tc>
        <w:tc>
          <w:tcPr>
            <w:tcW w:w="1016" w:type="dxa"/>
          </w:tcPr>
          <w:p w14:paraId="2DCC3711" w14:textId="77777777" w:rsidR="00771D79" w:rsidRDefault="00771D79" w:rsidP="00771D79">
            <w:pPr>
              <w:keepNext/>
              <w:spacing w:after="0" w:line="240" w:lineRule="auto"/>
            </w:pPr>
            <w:r>
              <w:t>A1</w:t>
            </w:r>
          </w:p>
        </w:tc>
        <w:tc>
          <w:tcPr>
            <w:tcW w:w="3492" w:type="dxa"/>
          </w:tcPr>
          <w:p w14:paraId="0E696537" w14:textId="660B3561" w:rsidR="00771D79" w:rsidRDefault="00771D79" w:rsidP="00771D79">
            <w:pPr>
              <w:keepNext/>
              <w:spacing w:after="0" w:line="240" w:lineRule="auto"/>
            </w:pPr>
            <w:r>
              <w:t>LED11</w:t>
            </w:r>
          </w:p>
        </w:tc>
      </w:tr>
      <w:tr w:rsidR="00771D79" w14:paraId="39DB1A7D" w14:textId="77777777" w:rsidTr="006C0B36">
        <w:tc>
          <w:tcPr>
            <w:tcW w:w="1413" w:type="dxa"/>
          </w:tcPr>
          <w:p w14:paraId="0894D6E5" w14:textId="77777777" w:rsidR="00771D79" w:rsidRDefault="00771D79" w:rsidP="00771D79">
            <w:pPr>
              <w:keepNext/>
              <w:spacing w:after="0" w:line="240" w:lineRule="auto"/>
            </w:pPr>
            <w:r>
              <w:t>DIG5</w:t>
            </w:r>
          </w:p>
        </w:tc>
        <w:tc>
          <w:tcPr>
            <w:tcW w:w="3095" w:type="dxa"/>
          </w:tcPr>
          <w:p w14:paraId="5104CC1B" w14:textId="42805366" w:rsidR="00771D79" w:rsidRDefault="00771D79" w:rsidP="00771D79">
            <w:pPr>
              <w:keepNext/>
              <w:spacing w:after="0" w:line="240" w:lineRule="auto"/>
            </w:pPr>
            <w:r>
              <w:t>Encoder 5 lower B</w:t>
            </w:r>
          </w:p>
        </w:tc>
        <w:tc>
          <w:tcPr>
            <w:tcW w:w="1016" w:type="dxa"/>
          </w:tcPr>
          <w:p w14:paraId="40171B80" w14:textId="77777777" w:rsidR="00771D79" w:rsidRDefault="00771D79" w:rsidP="00771D79">
            <w:pPr>
              <w:keepNext/>
              <w:spacing w:after="0" w:line="240" w:lineRule="auto"/>
            </w:pPr>
            <w:r>
              <w:t>A2</w:t>
            </w:r>
          </w:p>
        </w:tc>
        <w:tc>
          <w:tcPr>
            <w:tcW w:w="3492" w:type="dxa"/>
          </w:tcPr>
          <w:p w14:paraId="5186C25C" w14:textId="36089E89" w:rsidR="00771D79" w:rsidRDefault="00771D79" w:rsidP="00771D79">
            <w:pPr>
              <w:keepNext/>
              <w:spacing w:after="0" w:line="240" w:lineRule="auto"/>
            </w:pPr>
            <w:r>
              <w:t>MCP23S17A (U1) CS~</w:t>
            </w:r>
          </w:p>
        </w:tc>
      </w:tr>
      <w:tr w:rsidR="00771D79" w14:paraId="467594A5" w14:textId="77777777" w:rsidTr="006C0B36">
        <w:tc>
          <w:tcPr>
            <w:tcW w:w="1413" w:type="dxa"/>
          </w:tcPr>
          <w:p w14:paraId="259409CC" w14:textId="77777777" w:rsidR="00771D79" w:rsidRDefault="00771D79" w:rsidP="00771D79">
            <w:pPr>
              <w:keepNext/>
              <w:spacing w:after="0" w:line="240" w:lineRule="auto"/>
            </w:pPr>
            <w:r>
              <w:t>DIG6</w:t>
            </w:r>
          </w:p>
        </w:tc>
        <w:tc>
          <w:tcPr>
            <w:tcW w:w="3095" w:type="dxa"/>
          </w:tcPr>
          <w:p w14:paraId="3B48AF86" w14:textId="3FE428D6" w:rsidR="00771D79" w:rsidRDefault="00771D79" w:rsidP="00771D79">
            <w:pPr>
              <w:keepNext/>
              <w:spacing w:after="0" w:line="240" w:lineRule="auto"/>
            </w:pPr>
            <w:r>
              <w:t>LED5</w:t>
            </w:r>
          </w:p>
        </w:tc>
        <w:tc>
          <w:tcPr>
            <w:tcW w:w="1016" w:type="dxa"/>
          </w:tcPr>
          <w:p w14:paraId="6E828E67" w14:textId="77777777" w:rsidR="00771D79" w:rsidRDefault="00771D79" w:rsidP="00771D79">
            <w:pPr>
              <w:keepNext/>
              <w:spacing w:after="0" w:line="240" w:lineRule="auto"/>
            </w:pPr>
            <w:r>
              <w:t>A3</w:t>
            </w:r>
          </w:p>
        </w:tc>
        <w:tc>
          <w:tcPr>
            <w:tcW w:w="3492" w:type="dxa"/>
          </w:tcPr>
          <w:p w14:paraId="219E06BF" w14:textId="0849C782" w:rsidR="00771D79" w:rsidRDefault="00771D79" w:rsidP="00771D79">
            <w:pPr>
              <w:keepNext/>
              <w:spacing w:after="0" w:line="240" w:lineRule="auto"/>
            </w:pPr>
            <w:r>
              <w:t>MCP23S17B (U2) CS~</w:t>
            </w:r>
          </w:p>
        </w:tc>
      </w:tr>
      <w:tr w:rsidR="00771D79" w14:paraId="3F718CFA" w14:textId="77777777" w:rsidTr="006C0B36">
        <w:tc>
          <w:tcPr>
            <w:tcW w:w="1413" w:type="dxa"/>
          </w:tcPr>
          <w:p w14:paraId="27D44DD1" w14:textId="77777777" w:rsidR="00771D79" w:rsidRDefault="00771D79" w:rsidP="00771D79">
            <w:pPr>
              <w:keepNext/>
              <w:spacing w:after="0" w:line="240" w:lineRule="auto"/>
            </w:pPr>
            <w:r>
              <w:t>DIG7</w:t>
            </w:r>
          </w:p>
        </w:tc>
        <w:tc>
          <w:tcPr>
            <w:tcW w:w="3095" w:type="dxa"/>
          </w:tcPr>
          <w:p w14:paraId="16BA1688" w14:textId="1E1481EB" w:rsidR="00771D79" w:rsidRDefault="00771D79" w:rsidP="00771D79">
            <w:pPr>
              <w:keepNext/>
              <w:spacing w:after="0" w:line="240" w:lineRule="auto"/>
            </w:pPr>
            <w:r>
              <w:t>LED6</w:t>
            </w:r>
          </w:p>
        </w:tc>
        <w:tc>
          <w:tcPr>
            <w:tcW w:w="1016" w:type="dxa"/>
          </w:tcPr>
          <w:p w14:paraId="7BFF1D72" w14:textId="77777777" w:rsidR="00771D79" w:rsidRDefault="00771D79" w:rsidP="00771D79">
            <w:pPr>
              <w:keepNext/>
              <w:spacing w:after="0" w:line="240" w:lineRule="auto"/>
            </w:pPr>
            <w:r>
              <w:t>A4 / SDA</w:t>
            </w:r>
          </w:p>
        </w:tc>
        <w:tc>
          <w:tcPr>
            <w:tcW w:w="3492" w:type="dxa"/>
          </w:tcPr>
          <w:p w14:paraId="0519878B" w14:textId="77777777" w:rsidR="00771D79" w:rsidRDefault="00771D79" w:rsidP="00771D79">
            <w:pPr>
              <w:keepNext/>
              <w:spacing w:after="0" w:line="240" w:lineRule="auto"/>
            </w:pPr>
            <w:r>
              <w:t>I2C SDA</w:t>
            </w:r>
          </w:p>
        </w:tc>
      </w:tr>
      <w:tr w:rsidR="00771D79" w14:paraId="032B714F" w14:textId="77777777" w:rsidTr="006C0B36">
        <w:tc>
          <w:tcPr>
            <w:tcW w:w="1413" w:type="dxa"/>
          </w:tcPr>
          <w:p w14:paraId="023A367B" w14:textId="77777777" w:rsidR="00771D79" w:rsidRDefault="00771D79" w:rsidP="00771D79">
            <w:pPr>
              <w:keepNext/>
              <w:spacing w:after="0" w:line="240" w:lineRule="auto"/>
            </w:pPr>
            <w:r>
              <w:t>DIG8</w:t>
            </w:r>
          </w:p>
        </w:tc>
        <w:tc>
          <w:tcPr>
            <w:tcW w:w="3095" w:type="dxa"/>
          </w:tcPr>
          <w:p w14:paraId="0E48B021" w14:textId="1F7A4390" w:rsidR="00771D79" w:rsidRDefault="00771D79" w:rsidP="00771D79">
            <w:pPr>
              <w:keepNext/>
              <w:spacing w:after="0" w:line="240" w:lineRule="auto"/>
            </w:pPr>
            <w:r>
              <w:t>LED7</w:t>
            </w:r>
          </w:p>
        </w:tc>
        <w:tc>
          <w:tcPr>
            <w:tcW w:w="1016" w:type="dxa"/>
          </w:tcPr>
          <w:p w14:paraId="1599923F" w14:textId="77777777" w:rsidR="00771D79" w:rsidRDefault="00771D79" w:rsidP="00771D79">
            <w:pPr>
              <w:keepNext/>
              <w:spacing w:after="0" w:line="240" w:lineRule="auto"/>
            </w:pPr>
            <w:r>
              <w:t>A5 / SCL</w:t>
            </w:r>
          </w:p>
        </w:tc>
        <w:tc>
          <w:tcPr>
            <w:tcW w:w="3492" w:type="dxa"/>
          </w:tcPr>
          <w:p w14:paraId="3F8C4477" w14:textId="77777777" w:rsidR="00771D79" w:rsidRDefault="00771D79" w:rsidP="00771D79">
            <w:pPr>
              <w:keepNext/>
              <w:spacing w:after="0" w:line="240" w:lineRule="auto"/>
            </w:pPr>
            <w:r>
              <w:t>I2C SCL</w:t>
            </w:r>
          </w:p>
        </w:tc>
      </w:tr>
      <w:tr w:rsidR="00771D79" w14:paraId="0BDD6933" w14:textId="77777777" w:rsidTr="006C0B36">
        <w:tc>
          <w:tcPr>
            <w:tcW w:w="1413" w:type="dxa"/>
          </w:tcPr>
          <w:p w14:paraId="34A6A2A4" w14:textId="77777777" w:rsidR="00771D79" w:rsidRDefault="00771D79" w:rsidP="00771D79">
            <w:pPr>
              <w:keepNext/>
              <w:spacing w:after="0" w:line="240" w:lineRule="auto"/>
            </w:pPr>
            <w:r>
              <w:t>DIG9</w:t>
            </w:r>
          </w:p>
        </w:tc>
        <w:tc>
          <w:tcPr>
            <w:tcW w:w="3095" w:type="dxa"/>
          </w:tcPr>
          <w:p w14:paraId="77BA373B" w14:textId="307EC0CF" w:rsidR="00771D79" w:rsidRDefault="00771D79" w:rsidP="00771D79">
            <w:pPr>
              <w:keepNext/>
              <w:spacing w:after="0" w:line="240" w:lineRule="auto"/>
            </w:pPr>
            <w:r>
              <w:t>LED8</w:t>
            </w:r>
          </w:p>
        </w:tc>
        <w:tc>
          <w:tcPr>
            <w:tcW w:w="1016" w:type="dxa"/>
          </w:tcPr>
          <w:p w14:paraId="3DE5D87B" w14:textId="77777777" w:rsidR="00771D79" w:rsidRDefault="00771D79" w:rsidP="00771D79">
            <w:pPr>
              <w:keepNext/>
              <w:spacing w:after="0" w:line="240" w:lineRule="auto"/>
            </w:pPr>
            <w:r>
              <w:t>A6</w:t>
            </w:r>
          </w:p>
        </w:tc>
        <w:tc>
          <w:tcPr>
            <w:tcW w:w="3492" w:type="dxa"/>
          </w:tcPr>
          <w:p w14:paraId="35AEBEE0" w14:textId="0C519281" w:rsidR="00771D79" w:rsidRDefault="00771D79" w:rsidP="00771D79">
            <w:pPr>
              <w:keepNext/>
              <w:spacing w:after="0" w:line="240" w:lineRule="auto"/>
            </w:pPr>
          </w:p>
        </w:tc>
      </w:tr>
      <w:tr w:rsidR="00771D79" w14:paraId="202631F0" w14:textId="77777777" w:rsidTr="006C0B36">
        <w:tc>
          <w:tcPr>
            <w:tcW w:w="1413" w:type="dxa"/>
          </w:tcPr>
          <w:p w14:paraId="48198A7D" w14:textId="77777777" w:rsidR="00771D79" w:rsidRDefault="00771D79" w:rsidP="00771D79">
            <w:pPr>
              <w:keepNext/>
              <w:spacing w:after="0" w:line="240" w:lineRule="auto"/>
            </w:pPr>
            <w:r>
              <w:t>DIG10</w:t>
            </w:r>
          </w:p>
        </w:tc>
        <w:tc>
          <w:tcPr>
            <w:tcW w:w="3095" w:type="dxa"/>
          </w:tcPr>
          <w:p w14:paraId="16E2C9C2" w14:textId="0BE8E2D3" w:rsidR="00771D79" w:rsidRDefault="00771D79" w:rsidP="00771D79">
            <w:pPr>
              <w:keepNext/>
              <w:spacing w:after="0" w:line="240" w:lineRule="auto"/>
            </w:pPr>
            <w:r>
              <w:t>LED9</w:t>
            </w:r>
          </w:p>
        </w:tc>
        <w:tc>
          <w:tcPr>
            <w:tcW w:w="1016" w:type="dxa"/>
          </w:tcPr>
          <w:p w14:paraId="1562E3FB" w14:textId="77777777" w:rsidR="00771D79" w:rsidRDefault="00771D79" w:rsidP="00771D79">
            <w:pPr>
              <w:keepNext/>
              <w:spacing w:after="0" w:line="240" w:lineRule="auto"/>
            </w:pPr>
            <w:r>
              <w:t>A7</w:t>
            </w:r>
          </w:p>
        </w:tc>
        <w:tc>
          <w:tcPr>
            <w:tcW w:w="3492" w:type="dxa"/>
          </w:tcPr>
          <w:p w14:paraId="0DD0D91F" w14:textId="5D0C5630" w:rsidR="00771D79" w:rsidRDefault="008E2330" w:rsidP="00771D79">
            <w:pPr>
              <w:keepNext/>
              <w:spacing w:after="0" w:line="240" w:lineRule="auto"/>
            </w:pPr>
            <w:r>
              <w:t>Interrupt to Raspberry pi</w:t>
            </w:r>
            <w:r w:rsidR="00AF7140">
              <w:t xml:space="preserve"> (GPIO15)</w:t>
            </w:r>
          </w:p>
        </w:tc>
      </w:tr>
    </w:tbl>
    <w:p w14:paraId="74567616" w14:textId="77777777" w:rsidR="00FF3509" w:rsidRDefault="00FF3509" w:rsidP="00FF3509"/>
    <w:p w14:paraId="01E0B4F2" w14:textId="77777777" w:rsidR="00065F40" w:rsidRDefault="00065F40" w:rsidP="00065F40">
      <w:pPr>
        <w:pStyle w:val="Heading1"/>
      </w:pPr>
      <w:r>
        <w:t>Arduino Software Structure</w:t>
      </w:r>
    </w:p>
    <w:p w14:paraId="061D2CB6" w14:textId="2C792921" w:rsidR="00065F40" w:rsidRDefault="00013CF1" w:rsidP="00065F40">
      <w:r>
        <w:t>An</w:t>
      </w:r>
      <w:r w:rsidR="00065F40">
        <w:t xml:space="preserve"> 8 bit Arduino Nano Every</w:t>
      </w:r>
      <w:r w:rsidR="00A104E7">
        <w:t xml:space="preserve"> will be used, with software substantially based on the Andromeda panel code. </w:t>
      </w:r>
    </w:p>
    <w:p w14:paraId="248A4FDA" w14:textId="77777777" w:rsidR="00065F40" w:rsidRDefault="00065F40" w:rsidP="00FA38B3">
      <w:pPr>
        <w:pStyle w:val="Heading2"/>
      </w:pPr>
      <w:r w:rsidRPr="003B3821">
        <w:t>Concept</w:t>
      </w:r>
      <w:r>
        <w:t xml:space="preserve"> for Operation</w:t>
      </w:r>
    </w:p>
    <w:p w14:paraId="4BBF5716" w14:textId="067CB5BF" w:rsidR="00DE3ABB" w:rsidRDefault="009C2B35" w:rsidP="00065F40">
      <w:r>
        <w:t xml:space="preserve">The Arduino will interface the I/O devices, consisting of optical VFO encoder, mechanical dual shaft encoders, pushbuttons and LEDs. It will handle all </w:t>
      </w:r>
      <w:r w:rsidR="007021AB">
        <w:t xml:space="preserve">debouncing and present completed event data to the Raspberry pi. </w:t>
      </w:r>
      <w:r w:rsidR="005960FE">
        <w:t>Events</w:t>
      </w:r>
      <w:r w:rsidR="007A261A">
        <w:t xml:space="preserve"> </w:t>
      </w:r>
      <w:r w:rsidR="005960FE">
        <w:t xml:space="preserve">will be </w:t>
      </w:r>
      <w:r w:rsidR="00B93FBB">
        <w:t xml:space="preserve">stored in a simple circular buffer queue and </w:t>
      </w:r>
      <w:r w:rsidR="005960FE">
        <w:t xml:space="preserve">transferred </w:t>
      </w:r>
      <w:r w:rsidR="007A261A">
        <w:t xml:space="preserve">at a timestep of </w:t>
      </w:r>
      <w:r w:rsidR="005960FE">
        <w:t xml:space="preserve">every few milliseconds (potentially every 10ms) to avoid signalling and data transfer </w:t>
      </w:r>
      <w:r w:rsidR="00DE3C9D">
        <w:t>becoming a drain on processor resources</w:t>
      </w:r>
      <w:r w:rsidR="00DE3ABB">
        <w:t>.</w:t>
      </w:r>
    </w:p>
    <w:p w14:paraId="702706B8" w14:textId="56EC8BE3" w:rsidR="00F76A91" w:rsidRDefault="007021AB" w:rsidP="00065F40">
      <w:r>
        <w:t>Events will consist of:</w:t>
      </w:r>
    </w:p>
    <w:p w14:paraId="447378DB" w14:textId="2FB0D91B" w:rsidR="007021AB" w:rsidRDefault="007021AB" w:rsidP="00262AE5">
      <w:pPr>
        <w:pStyle w:val="ListParagraph"/>
        <w:numPr>
          <w:ilvl w:val="0"/>
          <w:numId w:val="7"/>
        </w:numPr>
      </w:pPr>
      <w:r>
        <w:t>VFO encoder steps</w:t>
      </w:r>
      <w:r w:rsidR="005960FE">
        <w:t xml:space="preserve"> (potenti</w:t>
      </w:r>
      <w:r w:rsidR="0084390C">
        <w:t>ally up to 20 steps per 10ms timestep);</w:t>
      </w:r>
    </w:p>
    <w:p w14:paraId="2EF38B9A" w14:textId="2E85A55F" w:rsidR="005960FE" w:rsidRDefault="005960FE" w:rsidP="00262AE5">
      <w:pPr>
        <w:pStyle w:val="ListParagraph"/>
        <w:numPr>
          <w:ilvl w:val="0"/>
          <w:numId w:val="7"/>
        </w:numPr>
      </w:pPr>
      <w:r>
        <w:t>Mechanical encoder steps</w:t>
      </w:r>
      <w:r w:rsidR="0084390C">
        <w:t>;</w:t>
      </w:r>
    </w:p>
    <w:p w14:paraId="415D2E43" w14:textId="09D10058" w:rsidR="0084390C" w:rsidRDefault="0084390C" w:rsidP="00262AE5">
      <w:pPr>
        <w:pStyle w:val="ListParagraph"/>
        <w:numPr>
          <w:ilvl w:val="0"/>
          <w:numId w:val="7"/>
        </w:numPr>
      </w:pPr>
      <w:r>
        <w:t>Pushbutton events</w:t>
      </w:r>
      <w:r w:rsidR="007A261A">
        <w:t>.</w:t>
      </w:r>
    </w:p>
    <w:p w14:paraId="66597AED" w14:textId="341D4E6B" w:rsidR="001A1D19" w:rsidRDefault="001A1D19" w:rsidP="001A1D19">
      <w:r>
        <w:t xml:space="preserve">In addition the Arduino will receive commands at similar rate </w:t>
      </w:r>
      <w:r w:rsidR="00B13E33">
        <w:t xml:space="preserve">via </w:t>
      </w:r>
      <w:r w:rsidR="005D2F0C">
        <w:t>serial</w:t>
      </w:r>
      <w:r w:rsidR="00B13E33">
        <w:t xml:space="preserve"> </w:t>
      </w:r>
      <w:r>
        <w:t>to set front panel LEDs.</w:t>
      </w:r>
    </w:p>
    <w:p w14:paraId="35D263B2" w14:textId="7F17AAEA" w:rsidR="00B13E33" w:rsidRDefault="00ED2709" w:rsidP="00B13E33">
      <w:pPr>
        <w:keepNext/>
        <w:jc w:val="center"/>
      </w:pPr>
      <w:r>
        <w:rPr>
          <w:noProof/>
        </w:rPr>
        <w:lastRenderedPageBreak/>
        <w:drawing>
          <wp:inline distT="0" distB="0" distL="0" distR="0" wp14:anchorId="4A04CEDD" wp14:editId="7AA84277">
            <wp:extent cx="3629025" cy="3152775"/>
            <wp:effectExtent l="0" t="0" r="9525" b="9525"/>
            <wp:docPr id="475962021" name="Picture 2"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962021" name="Picture 2" descr="A diagram of a computer program&#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3629025" cy="3152775"/>
                    </a:xfrm>
                    <a:prstGeom prst="rect">
                      <a:avLst/>
                    </a:prstGeom>
                  </pic:spPr>
                </pic:pic>
              </a:graphicData>
            </a:graphic>
          </wp:inline>
        </w:drawing>
      </w:r>
    </w:p>
    <w:p w14:paraId="760C4285" w14:textId="2B161A6A" w:rsidR="00B13E33" w:rsidRDefault="00B13E33" w:rsidP="00B13E33">
      <w:pPr>
        <w:pStyle w:val="Caption"/>
        <w:jc w:val="center"/>
      </w:pPr>
      <w:r>
        <w:t xml:space="preserve">Figure </w:t>
      </w:r>
      <w:fldSimple w:instr=" SEQ Figure \* ARABIC ">
        <w:r>
          <w:rPr>
            <w:noProof/>
          </w:rPr>
          <w:t>4</w:t>
        </w:r>
      </w:fldSimple>
      <w:r>
        <w:t>: Software Structure</w:t>
      </w:r>
    </w:p>
    <w:p w14:paraId="69019C10" w14:textId="347FE80D" w:rsidR="003B1D14" w:rsidRDefault="002B4B00" w:rsidP="00065F40">
      <w:r>
        <w:t xml:space="preserve">The VFO encoder may generate 500 steps per revolution and can be turned at 4 revolutions per second; so several steps per timestep are possible. </w:t>
      </w:r>
      <w:r w:rsidR="003B1D14">
        <w:t xml:space="preserve">VFO encoders generate clean edges, </w:t>
      </w:r>
      <w:r w:rsidR="00B363BB">
        <w:t xml:space="preserve">and </w:t>
      </w:r>
      <w:r w:rsidR="003B1D14">
        <w:t xml:space="preserve">interrupt driven operation is viable. </w:t>
      </w:r>
    </w:p>
    <w:p w14:paraId="3DBC8469" w14:textId="7A15EE38" w:rsidR="007A261A" w:rsidRDefault="00955B3A" w:rsidP="00065F40">
      <w:r>
        <w:t>M</w:t>
      </w:r>
      <w:r w:rsidR="002B4B00">
        <w:t>echanical encoders</w:t>
      </w:r>
      <w:r w:rsidR="003B1D14">
        <w:t xml:space="preserve"> generate noisy edges and will be polled, with a debounce period of around 5 - 10ms after detection of a transition. A high turn rate would be one revolution per second and typically 24 steps so </w:t>
      </w:r>
      <w:r w:rsidR="002B5247">
        <w:t>typically a rate of 40ms per step. One step per</w:t>
      </w:r>
      <w:r>
        <w:t xml:space="preserve"> event is sufficient. All encoders will be scanned in parallel</w:t>
      </w:r>
      <w:r w:rsidR="00474EF5">
        <w:t xml:space="preserve">, but it is unlikely that more than one will be turned at a time so a high event rate is unlikely. </w:t>
      </w:r>
    </w:p>
    <w:p w14:paraId="3D5976D9" w14:textId="31676279" w:rsidR="00474EF5" w:rsidRDefault="00474EF5" w:rsidP="00065F40">
      <w:r>
        <w:t>Pushbutton encoders also generate noisy edges</w:t>
      </w:r>
      <w:r w:rsidR="00423DBC">
        <w:t xml:space="preserve"> and will be polled. The pushbuttons will be scanned in a matrix, allowing only one button press at a time.</w:t>
      </w:r>
      <w:r w:rsidR="00820A2B">
        <w:t xml:space="preserve"> A debounce period of ~10ms is required and the event rate will be a max of say two presses per second. Both “normal” and “long” presses will be decoded.</w:t>
      </w:r>
    </w:p>
    <w:p w14:paraId="4882784F" w14:textId="26A7AABB" w:rsidR="00820A2B" w:rsidRDefault="00DE29CB" w:rsidP="00065F40">
      <w:r>
        <w:t xml:space="preserve">Two “special” pushbuttons will provide a shift function. These will provide additional functions for 12 pushbuttons, and for one dual encoder. This will be decoded by the Arduino and the Raspberry pi will see an interface as if an additional 12 buttons and one </w:t>
      </w:r>
      <w:r w:rsidR="00D76384">
        <w:t xml:space="preserve">additional </w:t>
      </w:r>
      <w:r>
        <w:t xml:space="preserve">dual encoder are present. </w:t>
      </w:r>
      <w:r w:rsidR="00FC64C8">
        <w:t>(These two buttons and their LEDs can also be set to operate like other pushbuttons by command message from the Raspberry pi).</w:t>
      </w:r>
    </w:p>
    <w:p w14:paraId="20F8E99C" w14:textId="77777777" w:rsidR="005C6FDD" w:rsidRDefault="005C6FDD" w:rsidP="005C6FDD">
      <w:pPr>
        <w:pStyle w:val="Heading2"/>
      </w:pPr>
      <w:r>
        <w:t>Use of Timeslots</w:t>
      </w:r>
    </w:p>
    <w:p w14:paraId="0826BA80" w14:textId="77777777" w:rsidR="005C6FDD" w:rsidRDefault="005C6FDD" w:rsidP="005C6FDD">
      <w:r>
        <w:t xml:space="preserve">Like all of my Arduino projects, the code will work to a fixed timer driven timestep. It will not follow the normal Arduino practice of executing a loop continuously; it will only run a loop once per timestep. That allows real time operation with known event timings. </w:t>
      </w:r>
    </w:p>
    <w:p w14:paraId="50CD7626" w14:textId="77777777" w:rsidR="005C6FDD" w:rsidRDefault="005C6FDD" w:rsidP="005C6FDD">
      <w:r>
        <w:t>Follow the principle from the Andromeda front panel controller: 2ms timestep is the starting point.</w:t>
      </w:r>
    </w:p>
    <w:p w14:paraId="5D442CFE" w14:textId="77777777" w:rsidR="005C6FDD" w:rsidRDefault="005C6FDD" w:rsidP="005C6FDD">
      <w:r>
        <w:t>In one timeslot we need to:</w:t>
      </w:r>
    </w:p>
    <w:p w14:paraId="1B7EE584" w14:textId="77777777" w:rsidR="005C6FDD" w:rsidRDefault="005C6FDD" w:rsidP="005C6FDD">
      <w:pPr>
        <w:pStyle w:val="ListParagraph"/>
        <w:numPr>
          <w:ilvl w:val="0"/>
          <w:numId w:val="10"/>
        </w:numPr>
      </w:pPr>
      <w:r>
        <w:t>Do one update of the key matrix (involves SPI read, then SPI write);</w:t>
      </w:r>
    </w:p>
    <w:p w14:paraId="6E37B93D" w14:textId="34BBD082" w:rsidR="005C6FDD" w:rsidRDefault="005C6FDD" w:rsidP="005C6FDD">
      <w:pPr>
        <w:pStyle w:val="ListParagraph"/>
        <w:numPr>
          <w:ilvl w:val="0"/>
          <w:numId w:val="10"/>
        </w:numPr>
      </w:pPr>
      <w:r>
        <w:t>Update half of the encoders; (</w:t>
      </w:r>
      <w:r w:rsidR="00A959BE">
        <w:t>SPI</w:t>
      </w:r>
      <w:r>
        <w:t xml:space="preserve"> 16 bit read);</w:t>
      </w:r>
    </w:p>
    <w:p w14:paraId="6ACA5384" w14:textId="77777777" w:rsidR="005C6FDD" w:rsidRDefault="005C6FDD" w:rsidP="005C6FDD">
      <w:pPr>
        <w:pStyle w:val="ListParagraph"/>
        <w:numPr>
          <w:ilvl w:val="0"/>
          <w:numId w:val="10"/>
        </w:numPr>
      </w:pPr>
      <w:r>
        <w:t>Update any LEDs;</w:t>
      </w:r>
    </w:p>
    <w:p w14:paraId="6EF2E09E" w14:textId="77777777" w:rsidR="005C6FDD" w:rsidRDefault="005C6FDD" w:rsidP="005C6FDD">
      <w:pPr>
        <w:pStyle w:val="ListParagraph"/>
        <w:numPr>
          <w:ilvl w:val="0"/>
          <w:numId w:val="10"/>
        </w:numPr>
      </w:pPr>
      <w:r>
        <w:t>Add any events to event queue and assert interrupt if it is not empty;</w:t>
      </w:r>
    </w:p>
    <w:p w14:paraId="769FFC5D" w14:textId="77777777" w:rsidR="005C6FDD" w:rsidRDefault="005C6FDD" w:rsidP="005C6FDD">
      <w:pPr>
        <w:pStyle w:val="ListParagraph"/>
        <w:numPr>
          <w:ilvl w:val="0"/>
          <w:numId w:val="10"/>
        </w:numPr>
      </w:pPr>
      <w:r>
        <w:t>Drive new switch matrix column in advance of next tick.</w:t>
      </w:r>
    </w:p>
    <w:p w14:paraId="4DF126F5" w14:textId="7199AC28" w:rsidR="008A0C75" w:rsidRPr="00C103C1" w:rsidRDefault="008A0C75" w:rsidP="008A0C75"/>
    <w:p w14:paraId="2DCA0E0C" w14:textId="070E0B0D" w:rsidR="00065F40" w:rsidRDefault="00F735BF" w:rsidP="00065F40">
      <w:pPr>
        <w:pStyle w:val="Heading2"/>
      </w:pPr>
      <w:r>
        <w:t>SPI</w:t>
      </w:r>
      <w:r w:rsidR="00065F40">
        <w:t xml:space="preserve"> ports</w:t>
      </w:r>
    </w:p>
    <w:p w14:paraId="3B89AEBB" w14:textId="51334E0C" w:rsidR="00065F40" w:rsidRDefault="009917AC" w:rsidP="00065F40">
      <w:r>
        <w:t xml:space="preserve">SPI </w:t>
      </w:r>
      <w:r w:rsidR="00065F40">
        <w:t>connect</w:t>
      </w:r>
      <w:r>
        <w:t>s</w:t>
      </w:r>
      <w:r w:rsidR="00065F40">
        <w:t xml:space="preserve"> to </w:t>
      </w:r>
      <w:r>
        <w:t xml:space="preserve">two </w:t>
      </w:r>
      <w:r w:rsidR="00065F40">
        <w:t>MCP23</w:t>
      </w:r>
      <w:r>
        <w:t>S</w:t>
      </w:r>
      <w:r w:rsidR="00065F40">
        <w:t xml:space="preserve">17 devices. </w:t>
      </w:r>
      <w:r w:rsidR="00010018">
        <w:t xml:space="preserve">Each has </w:t>
      </w:r>
      <w:r w:rsidR="004D2363">
        <w:t>an active low chip select input, to be driven by the Arduino.</w:t>
      </w:r>
      <w:r w:rsidR="00CB6FC4">
        <w:t xml:space="preserve"> There is no interaction or dependency with the Raspberry Pi interface. </w:t>
      </w:r>
    </w:p>
    <w:p w14:paraId="445A4201" w14:textId="7E7DA518" w:rsidR="008F2D4C" w:rsidRDefault="008F2D4C" w:rsidP="00065F40">
      <w:r>
        <w:lastRenderedPageBreak/>
        <w:t>SPI needs to support the following operations:</w:t>
      </w:r>
    </w:p>
    <w:p w14:paraId="273CA716" w14:textId="51CE9D84" w:rsidR="008F2D4C" w:rsidRDefault="008F2D4C" w:rsidP="00262AE5">
      <w:pPr>
        <w:pStyle w:val="ListParagraph"/>
        <w:numPr>
          <w:ilvl w:val="0"/>
          <w:numId w:val="9"/>
        </w:numPr>
      </w:pPr>
      <w:r>
        <w:t>8 bit register write, for configuration</w:t>
      </w:r>
      <w:r w:rsidR="00CB6FC4">
        <w:t xml:space="preserve"> &amp; for LED / matrix column write</w:t>
      </w:r>
    </w:p>
    <w:p w14:paraId="43562439" w14:textId="2355EDED" w:rsidR="008F2D4C" w:rsidRDefault="007D28FC" w:rsidP="00262AE5">
      <w:pPr>
        <w:pStyle w:val="ListParagraph"/>
        <w:numPr>
          <w:ilvl w:val="0"/>
          <w:numId w:val="9"/>
        </w:numPr>
      </w:pPr>
      <w:r>
        <w:t>16 bit read from adjacent registers (encoder data read)</w:t>
      </w:r>
    </w:p>
    <w:p w14:paraId="737AA4CA" w14:textId="787CA941" w:rsidR="00641C00" w:rsidRDefault="007D28FC" w:rsidP="00641C00">
      <w:pPr>
        <w:pStyle w:val="ListParagraph"/>
        <w:numPr>
          <w:ilvl w:val="0"/>
          <w:numId w:val="9"/>
        </w:numPr>
      </w:pPr>
      <w:r>
        <w:t>8 bit read from one register (</w:t>
      </w:r>
      <w:r w:rsidR="00CB6FC4">
        <w:t>switch matrix row read)</w:t>
      </w:r>
    </w:p>
    <w:p w14:paraId="797ED4E9" w14:textId="63C41B16" w:rsidR="00641C00" w:rsidRDefault="00641C00" w:rsidP="00641C00">
      <w:pPr>
        <w:pStyle w:val="Heading2"/>
      </w:pPr>
      <w:r>
        <w:t>Data Exchange with Raspberry Pi</w:t>
      </w:r>
    </w:p>
    <w:p w14:paraId="11BAF0CC" w14:textId="77777777" w:rsidR="00641C00" w:rsidRDefault="00641C00" w:rsidP="00641C00">
      <w:r>
        <w:t>Serial message exchanges needed for:</w:t>
      </w:r>
    </w:p>
    <w:p w14:paraId="4BB48937" w14:textId="77777777" w:rsidR="00641C00" w:rsidRDefault="00641C00" w:rsidP="00641C00">
      <w:pPr>
        <w:pStyle w:val="ListParagraph"/>
        <w:numPr>
          <w:ilvl w:val="0"/>
          <w:numId w:val="13"/>
        </w:numPr>
      </w:pPr>
      <w:r>
        <w:t>Set indicators (ZZZI exists for this)</w:t>
      </w:r>
    </w:p>
    <w:p w14:paraId="6800EB47" w14:textId="77777777" w:rsidR="00641C00" w:rsidRDefault="00641C00" w:rsidP="00641C00">
      <w:pPr>
        <w:pStyle w:val="ListParagraph"/>
        <w:numPr>
          <w:ilvl w:val="0"/>
          <w:numId w:val="13"/>
        </w:numPr>
      </w:pPr>
      <w:r>
        <w:t>Read product ID, hardware ID, software version (ZZZS)</w:t>
      </w:r>
    </w:p>
    <w:p w14:paraId="064EFD01" w14:textId="77777777" w:rsidR="00641C00" w:rsidRDefault="00641C00" w:rsidP="00641C00">
      <w:pPr>
        <w:pStyle w:val="ListParagraph"/>
        <w:numPr>
          <w:ilvl w:val="0"/>
          <w:numId w:val="13"/>
        </w:numPr>
      </w:pPr>
      <w:r>
        <w:t>Read VFO encoder steps (ZZZU, ZZZD)</w:t>
      </w:r>
    </w:p>
    <w:p w14:paraId="1F4CCCA8" w14:textId="77777777" w:rsidR="00641C00" w:rsidRDefault="00641C00" w:rsidP="00641C00">
      <w:pPr>
        <w:pStyle w:val="ListParagraph"/>
        <w:numPr>
          <w:ilvl w:val="0"/>
          <w:numId w:val="13"/>
        </w:numPr>
      </w:pPr>
      <w:r>
        <w:t>Read dual encoder events (ZZZE)</w:t>
      </w:r>
    </w:p>
    <w:p w14:paraId="605412D5" w14:textId="77777777" w:rsidR="00641C00" w:rsidRDefault="00641C00" w:rsidP="00641C00">
      <w:pPr>
        <w:pStyle w:val="ListParagraph"/>
        <w:numPr>
          <w:ilvl w:val="0"/>
          <w:numId w:val="13"/>
        </w:numPr>
      </w:pPr>
      <w:r>
        <w:t>Read pushbutton events (ZZZP)</w:t>
      </w:r>
    </w:p>
    <w:p w14:paraId="1463725D" w14:textId="77777777" w:rsidR="00641C00" w:rsidRDefault="00641C00" w:rsidP="00641C00">
      <w:pPr>
        <w:pStyle w:val="Heading2"/>
      </w:pPr>
      <w:r>
        <w:t>CAT Messages</w:t>
      </w:r>
    </w:p>
    <w:p w14:paraId="46270C5D" w14:textId="77777777" w:rsidR="00641C00" w:rsidRDefault="00641C00" w:rsidP="00641C00">
      <w:r>
        <w:t>This unit uses the same CAT commands as used for Andromeda. That means the existing THETIS / piHPSDR CAT command set can be used.</w:t>
      </w:r>
    </w:p>
    <w:tbl>
      <w:tblPr>
        <w:tblStyle w:val="TableGrid"/>
        <w:tblW w:w="0" w:type="auto"/>
        <w:tblLook w:val="04A0" w:firstRow="1" w:lastRow="0" w:firstColumn="1" w:lastColumn="0" w:noHBand="0" w:noVBand="1"/>
      </w:tblPr>
      <w:tblGrid>
        <w:gridCol w:w="2122"/>
        <w:gridCol w:w="2386"/>
        <w:gridCol w:w="3992"/>
      </w:tblGrid>
      <w:tr w:rsidR="00641C00" w14:paraId="5EE1FEF8" w14:textId="77777777" w:rsidTr="006E547D">
        <w:tc>
          <w:tcPr>
            <w:tcW w:w="2122" w:type="dxa"/>
          </w:tcPr>
          <w:p w14:paraId="63121690" w14:textId="77777777" w:rsidR="00641C00" w:rsidRPr="002523E9" w:rsidRDefault="00641C00" w:rsidP="006E547D">
            <w:pPr>
              <w:keepNext/>
              <w:spacing w:after="0" w:line="240" w:lineRule="auto"/>
              <w:rPr>
                <w:b/>
                <w:bCs/>
              </w:rPr>
            </w:pPr>
            <w:r w:rsidRPr="002523E9">
              <w:rPr>
                <w:b/>
                <w:bCs/>
              </w:rPr>
              <w:t>Control type</w:t>
            </w:r>
          </w:p>
        </w:tc>
        <w:tc>
          <w:tcPr>
            <w:tcW w:w="2386" w:type="dxa"/>
          </w:tcPr>
          <w:p w14:paraId="47F876CB" w14:textId="77777777" w:rsidR="00641C00" w:rsidRPr="002523E9" w:rsidRDefault="00641C00" w:rsidP="006E547D">
            <w:pPr>
              <w:keepNext/>
              <w:spacing w:after="0" w:line="240" w:lineRule="auto"/>
              <w:rPr>
                <w:b/>
                <w:bCs/>
              </w:rPr>
            </w:pPr>
            <w:r w:rsidRPr="002523E9">
              <w:rPr>
                <w:b/>
                <w:bCs/>
              </w:rPr>
              <w:t>Command</w:t>
            </w:r>
          </w:p>
        </w:tc>
        <w:tc>
          <w:tcPr>
            <w:tcW w:w="3992" w:type="dxa"/>
          </w:tcPr>
          <w:p w14:paraId="21F2137A" w14:textId="77777777" w:rsidR="00641C00" w:rsidRPr="002523E9" w:rsidRDefault="00641C00" w:rsidP="006E547D">
            <w:pPr>
              <w:keepNext/>
              <w:spacing w:after="0" w:line="240" w:lineRule="auto"/>
              <w:rPr>
                <w:b/>
                <w:bCs/>
              </w:rPr>
            </w:pPr>
            <w:r w:rsidRPr="002523E9">
              <w:rPr>
                <w:b/>
                <w:bCs/>
              </w:rPr>
              <w:t>Meaning</w:t>
            </w:r>
          </w:p>
        </w:tc>
      </w:tr>
      <w:tr w:rsidR="00641C00" w14:paraId="5FE300C2" w14:textId="77777777" w:rsidTr="006E547D">
        <w:tc>
          <w:tcPr>
            <w:tcW w:w="2122" w:type="dxa"/>
          </w:tcPr>
          <w:p w14:paraId="1EFF4D28" w14:textId="77777777" w:rsidR="00641C00" w:rsidRDefault="00641C00" w:rsidP="006E547D">
            <w:pPr>
              <w:keepNext/>
              <w:spacing w:after="0" w:line="240" w:lineRule="auto"/>
            </w:pPr>
            <w:r>
              <w:t>VFO encoder</w:t>
            </w:r>
          </w:p>
        </w:tc>
        <w:tc>
          <w:tcPr>
            <w:tcW w:w="2386" w:type="dxa"/>
          </w:tcPr>
          <w:p w14:paraId="433FC1EF" w14:textId="77777777" w:rsidR="00641C00" w:rsidRDefault="00641C00" w:rsidP="006E547D">
            <w:pPr>
              <w:keepNext/>
              <w:spacing w:after="0" w:line="240" w:lineRule="auto"/>
            </w:pPr>
            <w:r>
              <w:t xml:space="preserve">Up: </w:t>
            </w:r>
            <w:proofErr w:type="spellStart"/>
            <w:r>
              <w:t>ZZZUnn</w:t>
            </w:r>
            <w:proofErr w:type="spellEnd"/>
            <w:r>
              <w:t>;</w:t>
            </w:r>
          </w:p>
          <w:p w14:paraId="7FFFD5D2" w14:textId="77777777" w:rsidR="00641C00" w:rsidRDefault="00641C00" w:rsidP="006E547D">
            <w:pPr>
              <w:keepNext/>
              <w:spacing w:after="0" w:line="240" w:lineRule="auto"/>
            </w:pPr>
            <w:r>
              <w:t xml:space="preserve">Down: </w:t>
            </w:r>
            <w:proofErr w:type="spellStart"/>
            <w:r>
              <w:t>ZZZDnn</w:t>
            </w:r>
            <w:proofErr w:type="spellEnd"/>
            <w:r>
              <w:t>;</w:t>
            </w:r>
          </w:p>
        </w:tc>
        <w:tc>
          <w:tcPr>
            <w:tcW w:w="3992" w:type="dxa"/>
          </w:tcPr>
          <w:p w14:paraId="14BADDFD" w14:textId="77777777" w:rsidR="00641C00" w:rsidRDefault="00641C00" w:rsidP="006E547D">
            <w:pPr>
              <w:keepNext/>
              <w:spacing w:after="0" w:line="240" w:lineRule="auto"/>
            </w:pPr>
            <w:proofErr w:type="spellStart"/>
            <w:r>
              <w:t>nn</w:t>
            </w:r>
            <w:proofErr w:type="spellEnd"/>
            <w:r>
              <w:t xml:space="preserve"> = number of clicks (0-99)</w:t>
            </w:r>
          </w:p>
        </w:tc>
      </w:tr>
      <w:tr w:rsidR="00641C00" w14:paraId="43482986" w14:textId="77777777" w:rsidTr="006E547D">
        <w:tc>
          <w:tcPr>
            <w:tcW w:w="2122" w:type="dxa"/>
          </w:tcPr>
          <w:p w14:paraId="22A1081E" w14:textId="77777777" w:rsidR="00641C00" w:rsidRDefault="00641C00" w:rsidP="006E547D">
            <w:pPr>
              <w:keepNext/>
              <w:spacing w:after="0" w:line="240" w:lineRule="auto"/>
            </w:pPr>
            <w:r>
              <w:t xml:space="preserve"> Other encoder</w:t>
            </w:r>
          </w:p>
        </w:tc>
        <w:tc>
          <w:tcPr>
            <w:tcW w:w="2386" w:type="dxa"/>
          </w:tcPr>
          <w:p w14:paraId="16C1211F" w14:textId="77777777" w:rsidR="00641C00" w:rsidRDefault="00641C00" w:rsidP="006E547D">
            <w:pPr>
              <w:keepNext/>
              <w:spacing w:after="0" w:line="240" w:lineRule="auto"/>
            </w:pPr>
            <w:proofErr w:type="spellStart"/>
            <w:r>
              <w:t>ZZZEnnm</w:t>
            </w:r>
            <w:proofErr w:type="spellEnd"/>
            <w:r>
              <w:t>;</w:t>
            </w:r>
          </w:p>
        </w:tc>
        <w:tc>
          <w:tcPr>
            <w:tcW w:w="3992" w:type="dxa"/>
          </w:tcPr>
          <w:p w14:paraId="0A205AE9" w14:textId="77777777" w:rsidR="00641C00" w:rsidRDefault="00641C00" w:rsidP="006E547D">
            <w:pPr>
              <w:keepNext/>
              <w:spacing w:after="0" w:line="240" w:lineRule="auto"/>
            </w:pPr>
            <w:proofErr w:type="spellStart"/>
            <w:r>
              <w:t>nn</w:t>
            </w:r>
            <w:proofErr w:type="spellEnd"/>
            <w:r>
              <w:t xml:space="preserve"> = encoder number:</w:t>
            </w:r>
          </w:p>
          <w:p w14:paraId="164C5C69" w14:textId="77777777" w:rsidR="00641C00" w:rsidRDefault="00641C00" w:rsidP="006E547D">
            <w:pPr>
              <w:keepNext/>
              <w:spacing w:after="0" w:line="240" w:lineRule="auto"/>
            </w:pPr>
            <w:r>
              <w:t>0: unused</w:t>
            </w:r>
          </w:p>
          <w:p w14:paraId="0A81F1BA" w14:textId="77777777" w:rsidR="00641C00" w:rsidRDefault="00641C00" w:rsidP="006E547D">
            <w:pPr>
              <w:keepNext/>
              <w:spacing w:after="0" w:line="240" w:lineRule="auto"/>
            </w:pPr>
            <w:r>
              <w:t>1-20: encoder 1-20, clockwise</w:t>
            </w:r>
          </w:p>
          <w:p w14:paraId="36232E49" w14:textId="77777777" w:rsidR="00641C00" w:rsidRDefault="00641C00" w:rsidP="006E547D">
            <w:pPr>
              <w:keepNext/>
              <w:spacing w:after="0" w:line="240" w:lineRule="auto"/>
            </w:pPr>
            <w:r>
              <w:t>51-70: encoder 1-20, anticlockwise</w:t>
            </w:r>
          </w:p>
          <w:p w14:paraId="7EB36575" w14:textId="77777777" w:rsidR="00641C00" w:rsidRDefault="00641C00" w:rsidP="006E547D">
            <w:pPr>
              <w:keepNext/>
              <w:spacing w:after="0" w:line="240" w:lineRule="auto"/>
            </w:pPr>
            <w:r>
              <w:t>m=number of clicks (0-9)</w:t>
            </w:r>
          </w:p>
        </w:tc>
      </w:tr>
      <w:tr w:rsidR="00641C00" w14:paraId="4FF8B126" w14:textId="77777777" w:rsidTr="006E547D">
        <w:tc>
          <w:tcPr>
            <w:tcW w:w="2122" w:type="dxa"/>
          </w:tcPr>
          <w:p w14:paraId="426DC26F" w14:textId="77777777" w:rsidR="00641C00" w:rsidRDefault="00641C00" w:rsidP="006E547D">
            <w:pPr>
              <w:keepNext/>
              <w:spacing w:after="0" w:line="240" w:lineRule="auto"/>
            </w:pPr>
            <w:r>
              <w:t>Pushbutton (including encoder)</w:t>
            </w:r>
          </w:p>
        </w:tc>
        <w:tc>
          <w:tcPr>
            <w:tcW w:w="2386" w:type="dxa"/>
          </w:tcPr>
          <w:p w14:paraId="07C9047A" w14:textId="77777777" w:rsidR="00641C00" w:rsidRDefault="00641C00" w:rsidP="006E547D">
            <w:pPr>
              <w:keepNext/>
              <w:spacing w:after="0" w:line="240" w:lineRule="auto"/>
            </w:pPr>
            <w:proofErr w:type="spellStart"/>
            <w:r>
              <w:t>ZZZPnnm</w:t>
            </w:r>
            <w:proofErr w:type="spellEnd"/>
            <w:r>
              <w:t>;</w:t>
            </w:r>
          </w:p>
        </w:tc>
        <w:tc>
          <w:tcPr>
            <w:tcW w:w="3992" w:type="dxa"/>
          </w:tcPr>
          <w:p w14:paraId="45BD823A" w14:textId="77777777" w:rsidR="00641C00" w:rsidRDefault="00641C00" w:rsidP="006E547D">
            <w:pPr>
              <w:keepNext/>
              <w:spacing w:after="0" w:line="240" w:lineRule="auto"/>
            </w:pPr>
            <w:proofErr w:type="spellStart"/>
            <w:r>
              <w:t>nn</w:t>
            </w:r>
            <w:proofErr w:type="spellEnd"/>
            <w:r>
              <w:t>=button number (1-99, 0=n/a);</w:t>
            </w:r>
          </w:p>
          <w:p w14:paraId="1239D6F8" w14:textId="77777777" w:rsidR="00641C00" w:rsidRDefault="00641C00" w:rsidP="006E547D">
            <w:pPr>
              <w:keepNext/>
              <w:spacing w:after="0" w:line="240" w:lineRule="auto"/>
            </w:pPr>
            <w:r>
              <w:t>m=0: released; m=1: pressed; m=2: long pressed</w:t>
            </w:r>
          </w:p>
        </w:tc>
      </w:tr>
      <w:tr w:rsidR="00641C00" w14:paraId="3B0A7839" w14:textId="77777777" w:rsidTr="006E547D">
        <w:tc>
          <w:tcPr>
            <w:tcW w:w="2122" w:type="dxa"/>
          </w:tcPr>
          <w:p w14:paraId="12B0DC78" w14:textId="77777777" w:rsidR="00641C00" w:rsidRDefault="00641C00" w:rsidP="006E547D">
            <w:pPr>
              <w:keepNext/>
              <w:spacing w:after="0" w:line="240" w:lineRule="auto"/>
            </w:pPr>
            <w:r>
              <w:t>Indicator</w:t>
            </w:r>
          </w:p>
        </w:tc>
        <w:tc>
          <w:tcPr>
            <w:tcW w:w="2386" w:type="dxa"/>
          </w:tcPr>
          <w:p w14:paraId="26069D05" w14:textId="77777777" w:rsidR="00641C00" w:rsidRDefault="00641C00" w:rsidP="006E547D">
            <w:pPr>
              <w:keepNext/>
              <w:spacing w:after="0" w:line="240" w:lineRule="auto"/>
            </w:pPr>
            <w:r>
              <w:t>ZZZInnm;</w:t>
            </w:r>
          </w:p>
        </w:tc>
        <w:tc>
          <w:tcPr>
            <w:tcW w:w="3992" w:type="dxa"/>
          </w:tcPr>
          <w:p w14:paraId="66C28FD9" w14:textId="77777777" w:rsidR="00641C00" w:rsidRDefault="00641C00" w:rsidP="006E547D">
            <w:pPr>
              <w:keepNext/>
              <w:spacing w:after="0" w:line="240" w:lineRule="auto"/>
            </w:pPr>
            <w:proofErr w:type="spellStart"/>
            <w:r>
              <w:t>nn</w:t>
            </w:r>
            <w:proofErr w:type="spellEnd"/>
            <w:r>
              <w:t>=indicator number (1-99, 0=n/a);</w:t>
            </w:r>
          </w:p>
          <w:p w14:paraId="5115592A" w14:textId="77777777" w:rsidR="00641C00" w:rsidRDefault="00641C00" w:rsidP="006E547D">
            <w:pPr>
              <w:keepNext/>
              <w:spacing w:after="0" w:line="240" w:lineRule="auto"/>
            </w:pPr>
            <w:r>
              <w:t>m=0: unlit; m=1: lit</w:t>
            </w:r>
          </w:p>
        </w:tc>
      </w:tr>
      <w:tr w:rsidR="00641C00" w14:paraId="7F453533" w14:textId="77777777" w:rsidTr="006E547D">
        <w:tc>
          <w:tcPr>
            <w:tcW w:w="2122" w:type="dxa"/>
          </w:tcPr>
          <w:p w14:paraId="1BB305FD" w14:textId="77777777" w:rsidR="00641C00" w:rsidRDefault="00641C00" w:rsidP="006E547D">
            <w:pPr>
              <w:keepNext/>
              <w:spacing w:after="0" w:line="240" w:lineRule="auto"/>
            </w:pPr>
            <w:r>
              <w:t>Send s/w Version</w:t>
            </w:r>
          </w:p>
        </w:tc>
        <w:tc>
          <w:tcPr>
            <w:tcW w:w="2386" w:type="dxa"/>
          </w:tcPr>
          <w:p w14:paraId="3DF9883D" w14:textId="77777777" w:rsidR="00641C00" w:rsidRDefault="00641C00" w:rsidP="006E547D">
            <w:pPr>
              <w:keepNext/>
              <w:spacing w:after="0" w:line="240" w:lineRule="auto"/>
            </w:pPr>
            <w:r>
              <w:t>ZZZS;</w:t>
            </w:r>
          </w:p>
          <w:p w14:paraId="28EC5105" w14:textId="77777777" w:rsidR="00641C00" w:rsidRDefault="00641C00" w:rsidP="006E547D">
            <w:pPr>
              <w:keepNext/>
              <w:spacing w:after="0" w:line="240" w:lineRule="auto"/>
            </w:pPr>
            <w:r>
              <w:t xml:space="preserve">Response </w:t>
            </w:r>
            <w:proofErr w:type="spellStart"/>
            <w:r>
              <w:t>ZZZSppnnmmm</w:t>
            </w:r>
            <w:proofErr w:type="spellEnd"/>
            <w:r>
              <w:t>;</w:t>
            </w:r>
          </w:p>
        </w:tc>
        <w:tc>
          <w:tcPr>
            <w:tcW w:w="3992" w:type="dxa"/>
          </w:tcPr>
          <w:p w14:paraId="0CED03E3" w14:textId="77777777" w:rsidR="00641C00" w:rsidRDefault="00641C00" w:rsidP="006E547D">
            <w:pPr>
              <w:keepNext/>
              <w:spacing w:after="0" w:line="240" w:lineRule="auto"/>
            </w:pPr>
            <w:r>
              <w:t>pp=product id</w:t>
            </w:r>
          </w:p>
          <w:p w14:paraId="7BBAD17C" w14:textId="77777777" w:rsidR="00641C00" w:rsidRDefault="00641C00" w:rsidP="006E547D">
            <w:pPr>
              <w:keepNext/>
              <w:spacing w:after="0" w:line="240" w:lineRule="auto"/>
            </w:pPr>
            <w:r>
              <w:t>1: Andromeda  2: Aries  3: Ganymede</w:t>
            </w:r>
          </w:p>
          <w:p w14:paraId="5A7BE8A6" w14:textId="7A3D194D" w:rsidR="00F82042" w:rsidRDefault="00F82042" w:rsidP="006E547D">
            <w:pPr>
              <w:keepNext/>
              <w:spacing w:after="0" w:line="240" w:lineRule="auto"/>
            </w:pPr>
            <w:r>
              <w:t>4: G2 panel; 5: G2V2 panel</w:t>
            </w:r>
          </w:p>
          <w:p w14:paraId="490380D3" w14:textId="77777777" w:rsidR="00641C00" w:rsidRDefault="00641C00" w:rsidP="006E547D">
            <w:pPr>
              <w:keepNext/>
              <w:spacing w:after="0" w:line="240" w:lineRule="auto"/>
            </w:pPr>
            <w:proofErr w:type="spellStart"/>
            <w:r>
              <w:t>nn</w:t>
            </w:r>
            <w:proofErr w:type="spellEnd"/>
            <w:r>
              <w:t>= hardware version</w:t>
            </w:r>
          </w:p>
          <w:p w14:paraId="26720562" w14:textId="77777777" w:rsidR="00641C00" w:rsidRDefault="00641C00" w:rsidP="006E547D">
            <w:pPr>
              <w:keepNext/>
              <w:spacing w:after="0" w:line="240" w:lineRule="auto"/>
            </w:pPr>
            <w:r>
              <w:t>mmm= s/w version</w:t>
            </w:r>
          </w:p>
        </w:tc>
      </w:tr>
    </w:tbl>
    <w:p w14:paraId="1D16D300" w14:textId="77777777" w:rsidR="00641C00" w:rsidRPr="006A5C61" w:rsidRDefault="00641C00" w:rsidP="00641C00"/>
    <w:p w14:paraId="0FA96904" w14:textId="77777777" w:rsidR="00641C00" w:rsidRDefault="00641C00" w:rsidP="00641C00">
      <w:pPr>
        <w:pStyle w:val="Heading2"/>
      </w:pPr>
      <w:r>
        <w:t>Scan codes</w:t>
      </w:r>
    </w:p>
    <w:p w14:paraId="712E72E6" w14:textId="77777777" w:rsidR="00641C00" w:rsidRDefault="00641C00" w:rsidP="00641C00">
      <w:r>
        <w:t>Button, indicator numbers are as indicated in the pictures at the start of the document. They are listed here together with suggested functions for client SDR applications.</w:t>
      </w:r>
    </w:p>
    <w:p w14:paraId="1DFAE774" w14:textId="77777777" w:rsidR="00641C00" w:rsidRDefault="00641C00" w:rsidP="00641C00">
      <w:pPr>
        <w:pStyle w:val="Heading3"/>
      </w:pPr>
      <w:r>
        <w:t>Encoder</w:t>
      </w:r>
    </w:p>
    <w:tbl>
      <w:tblPr>
        <w:tblStyle w:val="TableGrid"/>
        <w:tblW w:w="0" w:type="auto"/>
        <w:tblLook w:val="04A0" w:firstRow="1" w:lastRow="0" w:firstColumn="1" w:lastColumn="0" w:noHBand="0" w:noVBand="1"/>
      </w:tblPr>
      <w:tblGrid>
        <w:gridCol w:w="1980"/>
        <w:gridCol w:w="1559"/>
        <w:gridCol w:w="2835"/>
      </w:tblGrid>
      <w:tr w:rsidR="00641C00" w14:paraId="4F47EC54" w14:textId="77777777" w:rsidTr="006E547D">
        <w:tc>
          <w:tcPr>
            <w:tcW w:w="1980" w:type="dxa"/>
          </w:tcPr>
          <w:p w14:paraId="3D8E1765" w14:textId="77777777" w:rsidR="00641C00" w:rsidRPr="0048733D" w:rsidRDefault="00641C00" w:rsidP="006E547D">
            <w:pPr>
              <w:spacing w:after="0" w:line="240" w:lineRule="auto"/>
              <w:rPr>
                <w:b/>
                <w:bCs/>
              </w:rPr>
            </w:pPr>
            <w:r w:rsidRPr="0048733D">
              <w:rPr>
                <w:b/>
                <w:bCs/>
              </w:rPr>
              <w:t>Physical control</w:t>
            </w:r>
          </w:p>
        </w:tc>
        <w:tc>
          <w:tcPr>
            <w:tcW w:w="1559" w:type="dxa"/>
          </w:tcPr>
          <w:p w14:paraId="0F2457C2" w14:textId="77777777" w:rsidR="00641C00" w:rsidRPr="0048733D" w:rsidRDefault="00641C00" w:rsidP="006E547D">
            <w:pPr>
              <w:spacing w:after="0" w:line="240" w:lineRule="auto"/>
              <w:rPr>
                <w:b/>
                <w:bCs/>
              </w:rPr>
            </w:pPr>
            <w:r w:rsidRPr="0048733D">
              <w:rPr>
                <w:b/>
                <w:bCs/>
              </w:rPr>
              <w:t>s/w code for CAT message</w:t>
            </w:r>
          </w:p>
        </w:tc>
        <w:tc>
          <w:tcPr>
            <w:tcW w:w="2835" w:type="dxa"/>
          </w:tcPr>
          <w:p w14:paraId="00476DB2" w14:textId="77777777" w:rsidR="00641C00" w:rsidRPr="0048733D" w:rsidRDefault="00641C00" w:rsidP="006E547D">
            <w:pPr>
              <w:spacing w:after="0" w:line="240" w:lineRule="auto"/>
              <w:rPr>
                <w:b/>
                <w:bCs/>
              </w:rPr>
            </w:pPr>
            <w:r w:rsidRPr="0048733D">
              <w:rPr>
                <w:b/>
                <w:bCs/>
              </w:rPr>
              <w:t>Suggested function</w:t>
            </w:r>
          </w:p>
        </w:tc>
      </w:tr>
      <w:tr w:rsidR="00641C00" w14:paraId="2D33C000" w14:textId="77777777" w:rsidTr="006E547D">
        <w:tc>
          <w:tcPr>
            <w:tcW w:w="1980" w:type="dxa"/>
          </w:tcPr>
          <w:p w14:paraId="154221DE" w14:textId="77777777" w:rsidR="00641C00" w:rsidRDefault="00641C00" w:rsidP="006E547D">
            <w:pPr>
              <w:spacing w:after="0" w:line="240" w:lineRule="auto"/>
            </w:pPr>
            <w:r>
              <w:t>1, upper</w:t>
            </w:r>
          </w:p>
        </w:tc>
        <w:tc>
          <w:tcPr>
            <w:tcW w:w="1559" w:type="dxa"/>
          </w:tcPr>
          <w:p w14:paraId="251A1139" w14:textId="77777777" w:rsidR="00641C00" w:rsidRDefault="00641C00" w:rsidP="006E547D">
            <w:pPr>
              <w:spacing w:after="0" w:line="240" w:lineRule="auto"/>
            </w:pPr>
            <w:r>
              <w:t>1</w:t>
            </w:r>
          </w:p>
        </w:tc>
        <w:tc>
          <w:tcPr>
            <w:tcW w:w="2835" w:type="dxa"/>
          </w:tcPr>
          <w:p w14:paraId="74138DCC" w14:textId="77777777" w:rsidR="00641C00" w:rsidRDefault="00641C00" w:rsidP="006E547D">
            <w:pPr>
              <w:spacing w:after="0" w:line="240" w:lineRule="auto"/>
            </w:pPr>
            <w:r>
              <w:t>RX2 AF Gain</w:t>
            </w:r>
          </w:p>
        </w:tc>
      </w:tr>
      <w:tr w:rsidR="00641C00" w14:paraId="078B724C" w14:textId="77777777" w:rsidTr="006E547D">
        <w:tc>
          <w:tcPr>
            <w:tcW w:w="1980" w:type="dxa"/>
          </w:tcPr>
          <w:p w14:paraId="35598143" w14:textId="77777777" w:rsidR="00641C00" w:rsidRDefault="00641C00" w:rsidP="006E547D">
            <w:pPr>
              <w:spacing w:after="0" w:line="240" w:lineRule="auto"/>
            </w:pPr>
            <w:r>
              <w:t>1, lower</w:t>
            </w:r>
          </w:p>
        </w:tc>
        <w:tc>
          <w:tcPr>
            <w:tcW w:w="1559" w:type="dxa"/>
          </w:tcPr>
          <w:p w14:paraId="45C0C932" w14:textId="77777777" w:rsidR="00641C00" w:rsidRDefault="00641C00" w:rsidP="006E547D">
            <w:pPr>
              <w:spacing w:after="0" w:line="240" w:lineRule="auto"/>
            </w:pPr>
            <w:r>
              <w:t>2</w:t>
            </w:r>
          </w:p>
        </w:tc>
        <w:tc>
          <w:tcPr>
            <w:tcW w:w="2835" w:type="dxa"/>
          </w:tcPr>
          <w:p w14:paraId="0FF3658C" w14:textId="77777777" w:rsidR="00641C00" w:rsidRDefault="00641C00" w:rsidP="006E547D">
            <w:pPr>
              <w:spacing w:after="0" w:line="240" w:lineRule="auto"/>
            </w:pPr>
            <w:r>
              <w:t>RX2 AGC</w:t>
            </w:r>
          </w:p>
        </w:tc>
      </w:tr>
      <w:tr w:rsidR="00641C00" w14:paraId="0F2D9658" w14:textId="77777777" w:rsidTr="006E547D">
        <w:tc>
          <w:tcPr>
            <w:tcW w:w="1980" w:type="dxa"/>
          </w:tcPr>
          <w:p w14:paraId="0BAC7733" w14:textId="77777777" w:rsidR="00641C00" w:rsidRDefault="00641C00" w:rsidP="006E547D">
            <w:pPr>
              <w:spacing w:after="0" w:line="240" w:lineRule="auto"/>
            </w:pPr>
            <w:r>
              <w:t>2, upper</w:t>
            </w:r>
          </w:p>
        </w:tc>
        <w:tc>
          <w:tcPr>
            <w:tcW w:w="1559" w:type="dxa"/>
          </w:tcPr>
          <w:p w14:paraId="72658BBB" w14:textId="77777777" w:rsidR="00641C00" w:rsidRDefault="00641C00" w:rsidP="006E547D">
            <w:pPr>
              <w:spacing w:after="0" w:line="240" w:lineRule="auto"/>
            </w:pPr>
            <w:r>
              <w:t>3</w:t>
            </w:r>
          </w:p>
        </w:tc>
        <w:tc>
          <w:tcPr>
            <w:tcW w:w="2835" w:type="dxa"/>
          </w:tcPr>
          <w:p w14:paraId="3CAE8B95" w14:textId="77777777" w:rsidR="00641C00" w:rsidRDefault="00641C00" w:rsidP="006E547D">
            <w:pPr>
              <w:spacing w:after="0" w:line="240" w:lineRule="auto"/>
            </w:pPr>
            <w:r>
              <w:t>RX1 AF Gain</w:t>
            </w:r>
          </w:p>
        </w:tc>
      </w:tr>
      <w:tr w:rsidR="00641C00" w14:paraId="6E783BBA" w14:textId="77777777" w:rsidTr="006E547D">
        <w:tc>
          <w:tcPr>
            <w:tcW w:w="1980" w:type="dxa"/>
          </w:tcPr>
          <w:p w14:paraId="62ED5ED2" w14:textId="77777777" w:rsidR="00641C00" w:rsidRDefault="00641C00" w:rsidP="006E547D">
            <w:pPr>
              <w:spacing w:after="0" w:line="240" w:lineRule="auto"/>
            </w:pPr>
            <w:r>
              <w:t>2, lower</w:t>
            </w:r>
          </w:p>
        </w:tc>
        <w:tc>
          <w:tcPr>
            <w:tcW w:w="1559" w:type="dxa"/>
          </w:tcPr>
          <w:p w14:paraId="475B889D" w14:textId="77777777" w:rsidR="00641C00" w:rsidRDefault="00641C00" w:rsidP="006E547D">
            <w:pPr>
              <w:spacing w:after="0" w:line="240" w:lineRule="auto"/>
            </w:pPr>
            <w:r>
              <w:t>4</w:t>
            </w:r>
          </w:p>
        </w:tc>
        <w:tc>
          <w:tcPr>
            <w:tcW w:w="2835" w:type="dxa"/>
          </w:tcPr>
          <w:p w14:paraId="1D94BF36" w14:textId="77777777" w:rsidR="00641C00" w:rsidRDefault="00641C00" w:rsidP="006E547D">
            <w:pPr>
              <w:spacing w:after="0" w:line="240" w:lineRule="auto"/>
            </w:pPr>
            <w:r>
              <w:t>RX1 AGC</w:t>
            </w:r>
          </w:p>
        </w:tc>
      </w:tr>
      <w:tr w:rsidR="00641C00" w14:paraId="7056B572" w14:textId="77777777" w:rsidTr="006E547D">
        <w:tc>
          <w:tcPr>
            <w:tcW w:w="1980" w:type="dxa"/>
          </w:tcPr>
          <w:p w14:paraId="159848DB" w14:textId="77777777" w:rsidR="00641C00" w:rsidRDefault="00641C00" w:rsidP="006E547D">
            <w:pPr>
              <w:spacing w:after="0" w:line="240" w:lineRule="auto"/>
            </w:pPr>
            <w:r>
              <w:t>3, upper</w:t>
            </w:r>
          </w:p>
        </w:tc>
        <w:tc>
          <w:tcPr>
            <w:tcW w:w="1559" w:type="dxa"/>
          </w:tcPr>
          <w:p w14:paraId="0E2FBDD2" w14:textId="77777777" w:rsidR="00641C00" w:rsidRDefault="00641C00" w:rsidP="006E547D">
            <w:pPr>
              <w:spacing w:after="0" w:line="240" w:lineRule="auto"/>
            </w:pPr>
            <w:r>
              <w:t>5</w:t>
            </w:r>
          </w:p>
        </w:tc>
        <w:tc>
          <w:tcPr>
            <w:tcW w:w="2835" w:type="dxa"/>
          </w:tcPr>
          <w:p w14:paraId="5891E6F9" w14:textId="77777777" w:rsidR="00641C00" w:rsidRDefault="00641C00" w:rsidP="006E547D">
            <w:pPr>
              <w:spacing w:after="0" w:line="240" w:lineRule="auto"/>
            </w:pPr>
            <w:r>
              <w:t>Multifunction encoder</w:t>
            </w:r>
          </w:p>
        </w:tc>
      </w:tr>
      <w:tr w:rsidR="00641C00" w14:paraId="0EE760BA" w14:textId="77777777" w:rsidTr="006E547D">
        <w:tc>
          <w:tcPr>
            <w:tcW w:w="1980" w:type="dxa"/>
          </w:tcPr>
          <w:p w14:paraId="497BD232" w14:textId="77777777" w:rsidR="00641C00" w:rsidRDefault="00641C00" w:rsidP="006E547D">
            <w:pPr>
              <w:spacing w:after="0" w:line="240" w:lineRule="auto"/>
            </w:pPr>
            <w:r>
              <w:t>3, lower</w:t>
            </w:r>
          </w:p>
        </w:tc>
        <w:tc>
          <w:tcPr>
            <w:tcW w:w="1559" w:type="dxa"/>
          </w:tcPr>
          <w:p w14:paraId="2E3BA4B4" w14:textId="77777777" w:rsidR="00641C00" w:rsidRDefault="00641C00" w:rsidP="006E547D">
            <w:pPr>
              <w:spacing w:after="0" w:line="240" w:lineRule="auto"/>
            </w:pPr>
            <w:r>
              <w:t>6</w:t>
            </w:r>
          </w:p>
        </w:tc>
        <w:tc>
          <w:tcPr>
            <w:tcW w:w="2835" w:type="dxa"/>
          </w:tcPr>
          <w:p w14:paraId="412A4D61" w14:textId="77777777" w:rsidR="00641C00" w:rsidRDefault="00641C00" w:rsidP="006E547D">
            <w:pPr>
              <w:spacing w:after="0" w:line="240" w:lineRule="auto"/>
            </w:pPr>
            <w:r>
              <w:t>TX drive</w:t>
            </w:r>
          </w:p>
        </w:tc>
      </w:tr>
      <w:tr w:rsidR="00641C00" w14:paraId="68B6AFE7" w14:textId="77777777" w:rsidTr="006E547D">
        <w:tc>
          <w:tcPr>
            <w:tcW w:w="1980" w:type="dxa"/>
          </w:tcPr>
          <w:p w14:paraId="5D7674EB" w14:textId="77777777" w:rsidR="00641C00" w:rsidRDefault="00641C00" w:rsidP="006E547D">
            <w:pPr>
              <w:spacing w:after="0" w:line="240" w:lineRule="auto"/>
            </w:pPr>
            <w:r>
              <w:t>4, upper</w:t>
            </w:r>
          </w:p>
        </w:tc>
        <w:tc>
          <w:tcPr>
            <w:tcW w:w="1559" w:type="dxa"/>
          </w:tcPr>
          <w:p w14:paraId="247041CD" w14:textId="77777777" w:rsidR="00641C00" w:rsidRDefault="00641C00" w:rsidP="006E547D">
            <w:pPr>
              <w:spacing w:after="0" w:line="240" w:lineRule="auto"/>
            </w:pPr>
            <w:r>
              <w:t>7</w:t>
            </w:r>
          </w:p>
        </w:tc>
        <w:tc>
          <w:tcPr>
            <w:tcW w:w="2835" w:type="dxa"/>
          </w:tcPr>
          <w:p w14:paraId="01991491" w14:textId="582254E2" w:rsidR="00641C00" w:rsidRDefault="00641C00" w:rsidP="006E547D">
            <w:pPr>
              <w:spacing w:after="0" w:line="240" w:lineRule="auto"/>
            </w:pPr>
            <w:r>
              <w:t>RIT</w:t>
            </w:r>
            <w:r w:rsidR="0030650A">
              <w:t>/XIT</w:t>
            </w:r>
          </w:p>
        </w:tc>
      </w:tr>
      <w:tr w:rsidR="00641C00" w14:paraId="40C57DBD" w14:textId="77777777" w:rsidTr="006E547D">
        <w:tc>
          <w:tcPr>
            <w:tcW w:w="1980" w:type="dxa"/>
          </w:tcPr>
          <w:p w14:paraId="438717B9" w14:textId="77777777" w:rsidR="00641C00" w:rsidRDefault="00641C00" w:rsidP="006E547D">
            <w:pPr>
              <w:spacing w:after="0" w:line="240" w:lineRule="auto"/>
            </w:pPr>
            <w:r>
              <w:t>4, lower</w:t>
            </w:r>
          </w:p>
        </w:tc>
        <w:tc>
          <w:tcPr>
            <w:tcW w:w="1559" w:type="dxa"/>
          </w:tcPr>
          <w:p w14:paraId="30A5DB3E" w14:textId="77777777" w:rsidR="00641C00" w:rsidRDefault="00641C00" w:rsidP="006E547D">
            <w:pPr>
              <w:spacing w:after="0" w:line="240" w:lineRule="auto"/>
            </w:pPr>
            <w:r>
              <w:t>8</w:t>
            </w:r>
          </w:p>
        </w:tc>
        <w:tc>
          <w:tcPr>
            <w:tcW w:w="2835" w:type="dxa"/>
          </w:tcPr>
          <w:p w14:paraId="65D8947D" w14:textId="35206E42" w:rsidR="00641C00" w:rsidRDefault="0030650A" w:rsidP="006E547D">
            <w:pPr>
              <w:spacing w:after="0" w:line="240" w:lineRule="auto"/>
            </w:pPr>
            <w:r>
              <w:t>Attenuation</w:t>
            </w:r>
          </w:p>
        </w:tc>
      </w:tr>
      <w:tr w:rsidR="00641C00" w14:paraId="4C54A0A7" w14:textId="77777777" w:rsidTr="006E547D">
        <w:tc>
          <w:tcPr>
            <w:tcW w:w="1980" w:type="dxa"/>
          </w:tcPr>
          <w:p w14:paraId="73759EF0" w14:textId="77777777" w:rsidR="00641C00" w:rsidRDefault="00641C00" w:rsidP="006E547D">
            <w:pPr>
              <w:spacing w:after="0" w:line="240" w:lineRule="auto"/>
            </w:pPr>
            <w:r>
              <w:t>5, upper (no shift)</w:t>
            </w:r>
          </w:p>
        </w:tc>
        <w:tc>
          <w:tcPr>
            <w:tcW w:w="1559" w:type="dxa"/>
          </w:tcPr>
          <w:p w14:paraId="025F50E2" w14:textId="77777777" w:rsidR="00641C00" w:rsidRDefault="00641C00" w:rsidP="006E547D">
            <w:pPr>
              <w:spacing w:after="0" w:line="240" w:lineRule="auto"/>
            </w:pPr>
            <w:r>
              <w:t>9</w:t>
            </w:r>
          </w:p>
        </w:tc>
        <w:tc>
          <w:tcPr>
            <w:tcW w:w="2835" w:type="dxa"/>
          </w:tcPr>
          <w:p w14:paraId="1DAE8C9A" w14:textId="77777777" w:rsidR="00641C00" w:rsidRDefault="00641C00" w:rsidP="006E547D">
            <w:pPr>
              <w:spacing w:after="0" w:line="240" w:lineRule="auto"/>
            </w:pPr>
            <w:r>
              <w:t>RX filter high cut</w:t>
            </w:r>
          </w:p>
        </w:tc>
      </w:tr>
      <w:tr w:rsidR="00641C00" w14:paraId="41F33B77" w14:textId="77777777" w:rsidTr="006E547D">
        <w:tc>
          <w:tcPr>
            <w:tcW w:w="1980" w:type="dxa"/>
          </w:tcPr>
          <w:p w14:paraId="65A3F3B1" w14:textId="77777777" w:rsidR="00641C00" w:rsidRDefault="00641C00" w:rsidP="006E547D">
            <w:pPr>
              <w:spacing w:after="0" w:line="240" w:lineRule="auto"/>
            </w:pPr>
            <w:r>
              <w:t>5, lower (no shift)</w:t>
            </w:r>
          </w:p>
        </w:tc>
        <w:tc>
          <w:tcPr>
            <w:tcW w:w="1559" w:type="dxa"/>
          </w:tcPr>
          <w:p w14:paraId="5DC8C303" w14:textId="77777777" w:rsidR="00641C00" w:rsidRDefault="00641C00" w:rsidP="006E547D">
            <w:pPr>
              <w:spacing w:after="0" w:line="240" w:lineRule="auto"/>
            </w:pPr>
            <w:r>
              <w:t>10</w:t>
            </w:r>
          </w:p>
        </w:tc>
        <w:tc>
          <w:tcPr>
            <w:tcW w:w="2835" w:type="dxa"/>
          </w:tcPr>
          <w:p w14:paraId="79EE31A3" w14:textId="77777777" w:rsidR="00641C00" w:rsidRDefault="00641C00" w:rsidP="006E547D">
            <w:pPr>
              <w:spacing w:after="0" w:line="240" w:lineRule="auto"/>
            </w:pPr>
            <w:r>
              <w:t>RX filter low cut</w:t>
            </w:r>
          </w:p>
        </w:tc>
      </w:tr>
      <w:tr w:rsidR="00641C00" w14:paraId="3F60246C" w14:textId="77777777" w:rsidTr="006E547D">
        <w:tc>
          <w:tcPr>
            <w:tcW w:w="1980" w:type="dxa"/>
          </w:tcPr>
          <w:p w14:paraId="2B3D2ACF" w14:textId="77777777" w:rsidR="00641C00" w:rsidRDefault="00641C00" w:rsidP="006E547D">
            <w:pPr>
              <w:spacing w:after="0" w:line="240" w:lineRule="auto"/>
            </w:pPr>
            <w:r>
              <w:lastRenderedPageBreak/>
              <w:t>5, upper (SHIFT lit)</w:t>
            </w:r>
          </w:p>
        </w:tc>
        <w:tc>
          <w:tcPr>
            <w:tcW w:w="1559" w:type="dxa"/>
          </w:tcPr>
          <w:p w14:paraId="64A01439" w14:textId="77777777" w:rsidR="00641C00" w:rsidRDefault="00641C00" w:rsidP="006E547D">
            <w:pPr>
              <w:spacing w:after="0" w:line="240" w:lineRule="auto"/>
            </w:pPr>
            <w:r>
              <w:t>11</w:t>
            </w:r>
          </w:p>
        </w:tc>
        <w:tc>
          <w:tcPr>
            <w:tcW w:w="2835" w:type="dxa"/>
          </w:tcPr>
          <w:p w14:paraId="6C34C46B" w14:textId="77777777" w:rsidR="00641C00" w:rsidRDefault="00641C00" w:rsidP="006E547D">
            <w:pPr>
              <w:spacing w:after="0" w:line="240" w:lineRule="auto"/>
            </w:pPr>
            <w:r>
              <w:t>Diversity gain</w:t>
            </w:r>
          </w:p>
        </w:tc>
      </w:tr>
      <w:tr w:rsidR="00641C00" w14:paraId="0C3CA838" w14:textId="77777777" w:rsidTr="006E547D">
        <w:tc>
          <w:tcPr>
            <w:tcW w:w="1980" w:type="dxa"/>
          </w:tcPr>
          <w:p w14:paraId="66621E45" w14:textId="77777777" w:rsidR="00641C00" w:rsidRDefault="00641C00" w:rsidP="006E547D">
            <w:pPr>
              <w:spacing w:after="0" w:line="240" w:lineRule="auto"/>
            </w:pPr>
            <w:r>
              <w:t>5, lower (SHIFT lit)</w:t>
            </w:r>
          </w:p>
        </w:tc>
        <w:tc>
          <w:tcPr>
            <w:tcW w:w="1559" w:type="dxa"/>
          </w:tcPr>
          <w:p w14:paraId="5D303181" w14:textId="77777777" w:rsidR="00641C00" w:rsidRDefault="00641C00" w:rsidP="006E547D">
            <w:pPr>
              <w:spacing w:after="0" w:line="240" w:lineRule="auto"/>
            </w:pPr>
            <w:r>
              <w:t>12</w:t>
            </w:r>
          </w:p>
        </w:tc>
        <w:tc>
          <w:tcPr>
            <w:tcW w:w="2835" w:type="dxa"/>
          </w:tcPr>
          <w:p w14:paraId="1CE8060B" w14:textId="77777777" w:rsidR="00641C00" w:rsidRDefault="00641C00" w:rsidP="006E547D">
            <w:pPr>
              <w:spacing w:after="0" w:line="240" w:lineRule="auto"/>
            </w:pPr>
            <w:r>
              <w:t>Diversity phase</w:t>
            </w:r>
          </w:p>
        </w:tc>
      </w:tr>
    </w:tbl>
    <w:p w14:paraId="0E0E261E" w14:textId="77777777" w:rsidR="00641C00" w:rsidRPr="00877012" w:rsidRDefault="00641C00" w:rsidP="00641C00"/>
    <w:p w14:paraId="4FD90219" w14:textId="77777777" w:rsidR="00641C00" w:rsidRDefault="00641C00" w:rsidP="00641C00">
      <w:pPr>
        <w:pStyle w:val="Heading3"/>
      </w:pPr>
      <w:r>
        <w:t>Pushbutton</w:t>
      </w:r>
    </w:p>
    <w:tbl>
      <w:tblPr>
        <w:tblStyle w:val="TableGrid"/>
        <w:tblW w:w="0" w:type="auto"/>
        <w:tblLook w:val="04A0" w:firstRow="1" w:lastRow="0" w:firstColumn="1" w:lastColumn="0" w:noHBand="0" w:noVBand="1"/>
      </w:tblPr>
      <w:tblGrid>
        <w:gridCol w:w="704"/>
        <w:gridCol w:w="2552"/>
        <w:gridCol w:w="3685"/>
        <w:gridCol w:w="3515"/>
      </w:tblGrid>
      <w:tr w:rsidR="00641C00" w14:paraId="47F7D0BA" w14:textId="77777777" w:rsidTr="006E547D">
        <w:tc>
          <w:tcPr>
            <w:tcW w:w="704" w:type="dxa"/>
          </w:tcPr>
          <w:p w14:paraId="53325192" w14:textId="77777777" w:rsidR="00641C00" w:rsidRPr="0048733D" w:rsidRDefault="00641C00" w:rsidP="006E547D">
            <w:pPr>
              <w:spacing w:after="0" w:line="240" w:lineRule="auto"/>
              <w:rPr>
                <w:b/>
                <w:bCs/>
              </w:rPr>
            </w:pPr>
            <w:r>
              <w:rPr>
                <w:b/>
                <w:bCs/>
              </w:rPr>
              <w:t>Scan code</w:t>
            </w:r>
          </w:p>
        </w:tc>
        <w:tc>
          <w:tcPr>
            <w:tcW w:w="2552" w:type="dxa"/>
          </w:tcPr>
          <w:p w14:paraId="4C703BBC" w14:textId="77777777" w:rsidR="00641C00" w:rsidRPr="0048733D" w:rsidRDefault="00641C00" w:rsidP="006E547D">
            <w:pPr>
              <w:spacing w:after="0" w:line="240" w:lineRule="auto"/>
              <w:rPr>
                <w:b/>
                <w:bCs/>
              </w:rPr>
            </w:pPr>
            <w:r>
              <w:rPr>
                <w:b/>
                <w:bCs/>
              </w:rPr>
              <w:t>Marking</w:t>
            </w:r>
          </w:p>
        </w:tc>
        <w:tc>
          <w:tcPr>
            <w:tcW w:w="3685" w:type="dxa"/>
          </w:tcPr>
          <w:p w14:paraId="08B07224" w14:textId="77777777" w:rsidR="00641C00" w:rsidRPr="0048733D" w:rsidRDefault="00641C00" w:rsidP="006E547D">
            <w:pPr>
              <w:spacing w:after="0" w:line="240" w:lineRule="auto"/>
              <w:rPr>
                <w:b/>
                <w:bCs/>
              </w:rPr>
            </w:pPr>
            <w:r w:rsidRPr="0048733D">
              <w:rPr>
                <w:b/>
                <w:bCs/>
              </w:rPr>
              <w:t>Suggested function</w:t>
            </w:r>
            <w:r>
              <w:rPr>
                <w:b/>
                <w:bCs/>
              </w:rPr>
              <w:t xml:space="preserve"> (normal)</w:t>
            </w:r>
          </w:p>
        </w:tc>
        <w:tc>
          <w:tcPr>
            <w:tcW w:w="3515" w:type="dxa"/>
          </w:tcPr>
          <w:p w14:paraId="7417968F" w14:textId="77777777" w:rsidR="00641C00" w:rsidRPr="0048733D" w:rsidRDefault="00641C00" w:rsidP="006E547D">
            <w:pPr>
              <w:spacing w:after="0" w:line="240" w:lineRule="auto"/>
              <w:rPr>
                <w:b/>
                <w:bCs/>
              </w:rPr>
            </w:pPr>
            <w:r w:rsidRPr="0048733D">
              <w:rPr>
                <w:b/>
                <w:bCs/>
              </w:rPr>
              <w:t>Suggested function</w:t>
            </w:r>
            <w:r>
              <w:rPr>
                <w:b/>
                <w:bCs/>
              </w:rPr>
              <w:t xml:space="preserve"> (long press)</w:t>
            </w:r>
          </w:p>
        </w:tc>
      </w:tr>
      <w:tr w:rsidR="00641C00" w14:paraId="7D3D68B8" w14:textId="77777777" w:rsidTr="006E547D">
        <w:tc>
          <w:tcPr>
            <w:tcW w:w="704" w:type="dxa"/>
          </w:tcPr>
          <w:p w14:paraId="090F5540" w14:textId="77777777" w:rsidR="00641C00" w:rsidRDefault="00641C00" w:rsidP="006E547D">
            <w:pPr>
              <w:spacing w:after="0" w:line="240" w:lineRule="auto"/>
            </w:pPr>
            <w:r>
              <w:t>1</w:t>
            </w:r>
          </w:p>
        </w:tc>
        <w:tc>
          <w:tcPr>
            <w:tcW w:w="2552" w:type="dxa"/>
          </w:tcPr>
          <w:p w14:paraId="2C463E62" w14:textId="77777777" w:rsidR="00641C00" w:rsidRDefault="00641C00" w:rsidP="006E547D">
            <w:pPr>
              <w:spacing w:after="0" w:line="240" w:lineRule="auto"/>
            </w:pPr>
            <w:r>
              <w:t>Encoder 1 press</w:t>
            </w:r>
          </w:p>
        </w:tc>
        <w:tc>
          <w:tcPr>
            <w:tcW w:w="3685" w:type="dxa"/>
          </w:tcPr>
          <w:p w14:paraId="1DD4100B" w14:textId="77777777" w:rsidR="00641C00" w:rsidRDefault="00641C00" w:rsidP="006E547D">
            <w:pPr>
              <w:spacing w:after="0" w:line="240" w:lineRule="auto"/>
            </w:pPr>
            <w:r>
              <w:t>RX2 Mute</w:t>
            </w:r>
          </w:p>
        </w:tc>
        <w:tc>
          <w:tcPr>
            <w:tcW w:w="3515" w:type="dxa"/>
          </w:tcPr>
          <w:p w14:paraId="6B7832B0" w14:textId="77777777" w:rsidR="00641C00" w:rsidRDefault="00641C00" w:rsidP="006E547D">
            <w:pPr>
              <w:spacing w:after="0" w:line="240" w:lineRule="auto"/>
            </w:pPr>
          </w:p>
        </w:tc>
      </w:tr>
      <w:tr w:rsidR="00641C00" w14:paraId="7103DFA1" w14:textId="77777777" w:rsidTr="006E547D">
        <w:tc>
          <w:tcPr>
            <w:tcW w:w="704" w:type="dxa"/>
          </w:tcPr>
          <w:p w14:paraId="37E75281" w14:textId="77777777" w:rsidR="00641C00" w:rsidRDefault="00641C00" w:rsidP="006E547D">
            <w:pPr>
              <w:spacing w:after="0" w:line="240" w:lineRule="auto"/>
            </w:pPr>
            <w:r>
              <w:t>2</w:t>
            </w:r>
          </w:p>
        </w:tc>
        <w:tc>
          <w:tcPr>
            <w:tcW w:w="2552" w:type="dxa"/>
          </w:tcPr>
          <w:p w14:paraId="4054FBD9" w14:textId="77777777" w:rsidR="00641C00" w:rsidRDefault="00641C00" w:rsidP="006E547D">
            <w:pPr>
              <w:spacing w:after="0" w:line="240" w:lineRule="auto"/>
            </w:pPr>
            <w:r>
              <w:t>Encoder 2 press</w:t>
            </w:r>
          </w:p>
        </w:tc>
        <w:tc>
          <w:tcPr>
            <w:tcW w:w="3685" w:type="dxa"/>
          </w:tcPr>
          <w:p w14:paraId="174E9DA2" w14:textId="77777777" w:rsidR="00641C00" w:rsidRDefault="00641C00" w:rsidP="006E547D">
            <w:pPr>
              <w:spacing w:after="0" w:line="240" w:lineRule="auto"/>
            </w:pPr>
            <w:r>
              <w:t>RX1 Mute</w:t>
            </w:r>
          </w:p>
        </w:tc>
        <w:tc>
          <w:tcPr>
            <w:tcW w:w="3515" w:type="dxa"/>
          </w:tcPr>
          <w:p w14:paraId="3E02159C" w14:textId="77777777" w:rsidR="00641C00" w:rsidRDefault="00641C00" w:rsidP="006E547D">
            <w:pPr>
              <w:spacing w:after="0" w:line="240" w:lineRule="auto"/>
            </w:pPr>
          </w:p>
        </w:tc>
      </w:tr>
      <w:tr w:rsidR="00641C00" w14:paraId="5A711156" w14:textId="77777777" w:rsidTr="006E547D">
        <w:tc>
          <w:tcPr>
            <w:tcW w:w="704" w:type="dxa"/>
          </w:tcPr>
          <w:p w14:paraId="3CA71B26" w14:textId="77777777" w:rsidR="00641C00" w:rsidRDefault="00641C00" w:rsidP="006E547D">
            <w:pPr>
              <w:spacing w:after="0" w:line="240" w:lineRule="auto"/>
            </w:pPr>
            <w:r>
              <w:t>3</w:t>
            </w:r>
          </w:p>
        </w:tc>
        <w:tc>
          <w:tcPr>
            <w:tcW w:w="2552" w:type="dxa"/>
          </w:tcPr>
          <w:p w14:paraId="71C95DCA" w14:textId="77777777" w:rsidR="00641C00" w:rsidRDefault="00641C00" w:rsidP="006E547D">
            <w:pPr>
              <w:spacing w:after="0" w:line="240" w:lineRule="auto"/>
            </w:pPr>
            <w:r>
              <w:t>Encoder 3 press</w:t>
            </w:r>
          </w:p>
        </w:tc>
        <w:tc>
          <w:tcPr>
            <w:tcW w:w="3685" w:type="dxa"/>
          </w:tcPr>
          <w:p w14:paraId="551FF82E" w14:textId="77777777" w:rsidR="00641C00" w:rsidRDefault="00641C00" w:rsidP="006E547D">
            <w:pPr>
              <w:spacing w:after="0" w:line="240" w:lineRule="auto"/>
            </w:pPr>
            <w:r>
              <w:t>Change multifunction assignment</w:t>
            </w:r>
          </w:p>
        </w:tc>
        <w:tc>
          <w:tcPr>
            <w:tcW w:w="3515" w:type="dxa"/>
          </w:tcPr>
          <w:p w14:paraId="4680E8D5" w14:textId="77777777" w:rsidR="00641C00" w:rsidRDefault="00641C00" w:rsidP="006E547D">
            <w:pPr>
              <w:spacing w:after="0" w:line="240" w:lineRule="auto"/>
            </w:pPr>
          </w:p>
        </w:tc>
      </w:tr>
      <w:tr w:rsidR="00641C00" w14:paraId="5FC59192" w14:textId="77777777" w:rsidTr="006E547D">
        <w:tc>
          <w:tcPr>
            <w:tcW w:w="704" w:type="dxa"/>
          </w:tcPr>
          <w:p w14:paraId="3EB307E7" w14:textId="77777777" w:rsidR="00641C00" w:rsidRDefault="00641C00" w:rsidP="006E547D">
            <w:pPr>
              <w:spacing w:after="0" w:line="240" w:lineRule="auto"/>
            </w:pPr>
            <w:r>
              <w:t>4</w:t>
            </w:r>
          </w:p>
        </w:tc>
        <w:tc>
          <w:tcPr>
            <w:tcW w:w="2552" w:type="dxa"/>
          </w:tcPr>
          <w:p w14:paraId="754305D3" w14:textId="77777777" w:rsidR="00641C00" w:rsidRDefault="00641C00" w:rsidP="006E547D">
            <w:pPr>
              <w:spacing w:after="0" w:line="240" w:lineRule="auto"/>
            </w:pPr>
            <w:r>
              <w:t>ATU</w:t>
            </w:r>
          </w:p>
        </w:tc>
        <w:tc>
          <w:tcPr>
            <w:tcW w:w="3685" w:type="dxa"/>
          </w:tcPr>
          <w:p w14:paraId="274378D9" w14:textId="77777777" w:rsidR="00641C00" w:rsidRDefault="00641C00" w:rsidP="006E547D">
            <w:pPr>
              <w:spacing w:after="0" w:line="240" w:lineRule="auto"/>
            </w:pPr>
            <w:r>
              <w:t>Not yet used – TBD</w:t>
            </w:r>
          </w:p>
        </w:tc>
        <w:tc>
          <w:tcPr>
            <w:tcW w:w="3515" w:type="dxa"/>
          </w:tcPr>
          <w:p w14:paraId="627FE6C9" w14:textId="77777777" w:rsidR="00641C00" w:rsidRDefault="00641C00" w:rsidP="006E547D">
            <w:pPr>
              <w:spacing w:after="0" w:line="240" w:lineRule="auto"/>
            </w:pPr>
          </w:p>
        </w:tc>
      </w:tr>
      <w:tr w:rsidR="00641C00" w14:paraId="0CEABE4D" w14:textId="77777777" w:rsidTr="006E547D">
        <w:tc>
          <w:tcPr>
            <w:tcW w:w="704" w:type="dxa"/>
          </w:tcPr>
          <w:p w14:paraId="396E851A" w14:textId="77777777" w:rsidR="00641C00" w:rsidRDefault="00641C00" w:rsidP="006E547D">
            <w:pPr>
              <w:spacing w:after="0" w:line="240" w:lineRule="auto"/>
            </w:pPr>
            <w:r>
              <w:t>5</w:t>
            </w:r>
          </w:p>
        </w:tc>
        <w:tc>
          <w:tcPr>
            <w:tcW w:w="2552" w:type="dxa"/>
          </w:tcPr>
          <w:p w14:paraId="5FF501F9" w14:textId="77777777" w:rsidR="00641C00" w:rsidRDefault="00641C00" w:rsidP="006E547D">
            <w:pPr>
              <w:spacing w:after="0" w:line="240" w:lineRule="auto"/>
            </w:pPr>
            <w:r>
              <w:t>2 Tone</w:t>
            </w:r>
          </w:p>
        </w:tc>
        <w:tc>
          <w:tcPr>
            <w:tcW w:w="3685" w:type="dxa"/>
          </w:tcPr>
          <w:p w14:paraId="55598AE4" w14:textId="77777777" w:rsidR="00641C00" w:rsidRDefault="00641C00" w:rsidP="006E547D">
            <w:pPr>
              <w:spacing w:after="0" w:line="240" w:lineRule="auto"/>
            </w:pPr>
            <w:r>
              <w:t>Toggle 2 tone test</w:t>
            </w:r>
          </w:p>
        </w:tc>
        <w:tc>
          <w:tcPr>
            <w:tcW w:w="3515" w:type="dxa"/>
          </w:tcPr>
          <w:p w14:paraId="67323A12" w14:textId="77777777" w:rsidR="00641C00" w:rsidRDefault="00641C00" w:rsidP="006E547D">
            <w:pPr>
              <w:spacing w:after="0" w:line="240" w:lineRule="auto"/>
            </w:pPr>
          </w:p>
        </w:tc>
      </w:tr>
      <w:tr w:rsidR="00641C00" w14:paraId="5FF92706" w14:textId="77777777" w:rsidTr="006E547D">
        <w:tc>
          <w:tcPr>
            <w:tcW w:w="704" w:type="dxa"/>
          </w:tcPr>
          <w:p w14:paraId="249349D2" w14:textId="77777777" w:rsidR="00641C00" w:rsidRDefault="00641C00" w:rsidP="006E547D">
            <w:pPr>
              <w:spacing w:after="0" w:line="240" w:lineRule="auto"/>
            </w:pPr>
            <w:r>
              <w:t>6</w:t>
            </w:r>
          </w:p>
        </w:tc>
        <w:tc>
          <w:tcPr>
            <w:tcW w:w="2552" w:type="dxa"/>
          </w:tcPr>
          <w:p w14:paraId="4183B975" w14:textId="77777777" w:rsidR="00641C00" w:rsidRDefault="00641C00" w:rsidP="006E547D">
            <w:pPr>
              <w:spacing w:after="0" w:line="240" w:lineRule="auto"/>
            </w:pPr>
            <w:r>
              <w:t>Tune</w:t>
            </w:r>
          </w:p>
        </w:tc>
        <w:tc>
          <w:tcPr>
            <w:tcW w:w="3685" w:type="dxa"/>
          </w:tcPr>
          <w:p w14:paraId="756E91DF" w14:textId="77777777" w:rsidR="00641C00" w:rsidRDefault="00641C00" w:rsidP="006E547D">
            <w:pPr>
              <w:spacing w:after="0" w:line="240" w:lineRule="auto"/>
            </w:pPr>
            <w:r>
              <w:t>Toggle TUNE</w:t>
            </w:r>
          </w:p>
        </w:tc>
        <w:tc>
          <w:tcPr>
            <w:tcW w:w="3515" w:type="dxa"/>
          </w:tcPr>
          <w:p w14:paraId="2DDF0615" w14:textId="77777777" w:rsidR="00641C00" w:rsidRDefault="00641C00" w:rsidP="006E547D">
            <w:pPr>
              <w:spacing w:after="0" w:line="240" w:lineRule="auto"/>
            </w:pPr>
          </w:p>
        </w:tc>
      </w:tr>
      <w:tr w:rsidR="00641C00" w14:paraId="2FEB1D09" w14:textId="77777777" w:rsidTr="006E547D">
        <w:tc>
          <w:tcPr>
            <w:tcW w:w="704" w:type="dxa"/>
          </w:tcPr>
          <w:p w14:paraId="745AF162" w14:textId="77777777" w:rsidR="00641C00" w:rsidRDefault="00641C00" w:rsidP="006E547D">
            <w:pPr>
              <w:spacing w:after="0" w:line="240" w:lineRule="auto"/>
            </w:pPr>
            <w:r>
              <w:t>7</w:t>
            </w:r>
          </w:p>
        </w:tc>
        <w:tc>
          <w:tcPr>
            <w:tcW w:w="2552" w:type="dxa"/>
          </w:tcPr>
          <w:p w14:paraId="5FEB457E" w14:textId="77777777" w:rsidR="00641C00" w:rsidRDefault="00641C00" w:rsidP="006E547D">
            <w:pPr>
              <w:spacing w:after="0" w:line="240" w:lineRule="auto"/>
            </w:pPr>
            <w:r>
              <w:t>MOX</w:t>
            </w:r>
          </w:p>
        </w:tc>
        <w:tc>
          <w:tcPr>
            <w:tcW w:w="3685" w:type="dxa"/>
          </w:tcPr>
          <w:p w14:paraId="5FD5ED94" w14:textId="77777777" w:rsidR="00641C00" w:rsidRDefault="00641C00" w:rsidP="006E547D">
            <w:pPr>
              <w:spacing w:after="0" w:line="240" w:lineRule="auto"/>
            </w:pPr>
            <w:r>
              <w:t>Toggle MOX</w:t>
            </w:r>
          </w:p>
        </w:tc>
        <w:tc>
          <w:tcPr>
            <w:tcW w:w="3515" w:type="dxa"/>
          </w:tcPr>
          <w:p w14:paraId="2D083BCE" w14:textId="77777777" w:rsidR="00641C00" w:rsidRDefault="00641C00" w:rsidP="006E547D">
            <w:pPr>
              <w:spacing w:after="0" w:line="240" w:lineRule="auto"/>
            </w:pPr>
          </w:p>
        </w:tc>
      </w:tr>
      <w:tr w:rsidR="00641C00" w14:paraId="270F9F87" w14:textId="77777777" w:rsidTr="006E547D">
        <w:tc>
          <w:tcPr>
            <w:tcW w:w="704" w:type="dxa"/>
          </w:tcPr>
          <w:p w14:paraId="69C5BBE2" w14:textId="77777777" w:rsidR="00641C00" w:rsidRDefault="00641C00" w:rsidP="006E547D">
            <w:pPr>
              <w:spacing w:after="0" w:line="240" w:lineRule="auto"/>
            </w:pPr>
            <w:r>
              <w:t>8</w:t>
            </w:r>
          </w:p>
        </w:tc>
        <w:tc>
          <w:tcPr>
            <w:tcW w:w="2552" w:type="dxa"/>
          </w:tcPr>
          <w:p w14:paraId="61C5B03B" w14:textId="77777777" w:rsidR="00641C00" w:rsidRDefault="00641C00" w:rsidP="006E547D">
            <w:pPr>
              <w:spacing w:after="0" w:line="240" w:lineRule="auto"/>
            </w:pPr>
            <w:r>
              <w:t>CTUNE</w:t>
            </w:r>
          </w:p>
        </w:tc>
        <w:tc>
          <w:tcPr>
            <w:tcW w:w="3685" w:type="dxa"/>
          </w:tcPr>
          <w:p w14:paraId="7806AD2F" w14:textId="77777777" w:rsidR="00641C00" w:rsidRDefault="00641C00" w:rsidP="006E547D">
            <w:pPr>
              <w:spacing w:after="0" w:line="240" w:lineRule="auto"/>
            </w:pPr>
            <w:r>
              <w:t>Toggle CTUNE</w:t>
            </w:r>
          </w:p>
        </w:tc>
        <w:tc>
          <w:tcPr>
            <w:tcW w:w="3515" w:type="dxa"/>
          </w:tcPr>
          <w:p w14:paraId="332ED78A" w14:textId="77777777" w:rsidR="00641C00" w:rsidRDefault="00641C00" w:rsidP="006E547D">
            <w:pPr>
              <w:spacing w:after="0" w:line="240" w:lineRule="auto"/>
            </w:pPr>
          </w:p>
        </w:tc>
      </w:tr>
      <w:tr w:rsidR="00641C00" w14:paraId="7E62ABD3" w14:textId="77777777" w:rsidTr="006E547D">
        <w:tc>
          <w:tcPr>
            <w:tcW w:w="704" w:type="dxa"/>
          </w:tcPr>
          <w:p w14:paraId="1D67C215" w14:textId="77777777" w:rsidR="00641C00" w:rsidRDefault="00641C00" w:rsidP="006E547D">
            <w:pPr>
              <w:spacing w:after="0" w:line="240" w:lineRule="auto"/>
            </w:pPr>
            <w:r>
              <w:t>9</w:t>
            </w:r>
          </w:p>
        </w:tc>
        <w:tc>
          <w:tcPr>
            <w:tcW w:w="2552" w:type="dxa"/>
          </w:tcPr>
          <w:p w14:paraId="308D5069" w14:textId="77777777" w:rsidR="00641C00" w:rsidRDefault="00641C00" w:rsidP="006E547D">
            <w:pPr>
              <w:spacing w:after="0" w:line="240" w:lineRule="auto"/>
            </w:pPr>
            <w:r>
              <w:t>LOCK</w:t>
            </w:r>
          </w:p>
        </w:tc>
        <w:tc>
          <w:tcPr>
            <w:tcW w:w="3685" w:type="dxa"/>
          </w:tcPr>
          <w:p w14:paraId="38528923" w14:textId="77777777" w:rsidR="00641C00" w:rsidRDefault="00641C00" w:rsidP="006E547D">
            <w:pPr>
              <w:spacing w:after="0" w:line="240" w:lineRule="auto"/>
            </w:pPr>
            <w:r>
              <w:t>Toggle VFO lock</w:t>
            </w:r>
          </w:p>
        </w:tc>
        <w:tc>
          <w:tcPr>
            <w:tcW w:w="3515" w:type="dxa"/>
          </w:tcPr>
          <w:p w14:paraId="5163D802" w14:textId="77777777" w:rsidR="00641C00" w:rsidRDefault="00641C00" w:rsidP="006E547D">
            <w:pPr>
              <w:spacing w:after="0" w:line="240" w:lineRule="auto"/>
            </w:pPr>
          </w:p>
        </w:tc>
      </w:tr>
      <w:tr w:rsidR="00641C00" w14:paraId="74A9CFE2" w14:textId="77777777" w:rsidTr="006E547D">
        <w:tc>
          <w:tcPr>
            <w:tcW w:w="704" w:type="dxa"/>
          </w:tcPr>
          <w:p w14:paraId="2A66BB75" w14:textId="77777777" w:rsidR="00641C00" w:rsidRDefault="00641C00" w:rsidP="006E547D">
            <w:pPr>
              <w:spacing w:after="0" w:line="240" w:lineRule="auto"/>
            </w:pPr>
            <w:r>
              <w:t>10</w:t>
            </w:r>
          </w:p>
        </w:tc>
        <w:tc>
          <w:tcPr>
            <w:tcW w:w="2552" w:type="dxa"/>
          </w:tcPr>
          <w:p w14:paraId="42325072" w14:textId="77777777" w:rsidR="00641C00" w:rsidRDefault="00641C00" w:rsidP="006E547D">
            <w:pPr>
              <w:spacing w:after="0" w:line="240" w:lineRule="auto"/>
            </w:pPr>
            <w:r>
              <w:t>A/B</w:t>
            </w:r>
          </w:p>
        </w:tc>
        <w:tc>
          <w:tcPr>
            <w:tcW w:w="3685" w:type="dxa"/>
          </w:tcPr>
          <w:p w14:paraId="1F44F032" w14:textId="77777777" w:rsidR="00641C00" w:rsidRDefault="00641C00" w:rsidP="006E547D">
            <w:pPr>
              <w:spacing w:after="0" w:line="240" w:lineRule="auto"/>
            </w:pPr>
            <w:r>
              <w:t>Set whether other buttons affect VFO A or VFO B. If not yet pressed, A</w:t>
            </w:r>
          </w:p>
        </w:tc>
        <w:tc>
          <w:tcPr>
            <w:tcW w:w="3515" w:type="dxa"/>
          </w:tcPr>
          <w:p w14:paraId="32BF6C48" w14:textId="77777777" w:rsidR="00641C00" w:rsidRDefault="00641C00" w:rsidP="006E547D">
            <w:pPr>
              <w:spacing w:after="0" w:line="240" w:lineRule="auto"/>
            </w:pPr>
          </w:p>
        </w:tc>
      </w:tr>
      <w:tr w:rsidR="00641C00" w14:paraId="52DBB765" w14:textId="77777777" w:rsidTr="006E547D">
        <w:tc>
          <w:tcPr>
            <w:tcW w:w="704" w:type="dxa"/>
          </w:tcPr>
          <w:p w14:paraId="3199071D" w14:textId="77777777" w:rsidR="00641C00" w:rsidRDefault="00641C00" w:rsidP="006E547D">
            <w:pPr>
              <w:spacing w:after="0" w:line="240" w:lineRule="auto"/>
            </w:pPr>
            <w:r>
              <w:t>11</w:t>
            </w:r>
          </w:p>
        </w:tc>
        <w:tc>
          <w:tcPr>
            <w:tcW w:w="2552" w:type="dxa"/>
          </w:tcPr>
          <w:p w14:paraId="56B2C0AC" w14:textId="77777777" w:rsidR="00641C00" w:rsidRDefault="00641C00" w:rsidP="006E547D">
            <w:pPr>
              <w:spacing w:after="0" w:line="240" w:lineRule="auto"/>
            </w:pPr>
            <w:r>
              <w:t>RIT/XIT</w:t>
            </w:r>
          </w:p>
        </w:tc>
        <w:tc>
          <w:tcPr>
            <w:tcW w:w="3685" w:type="dxa"/>
          </w:tcPr>
          <w:p w14:paraId="229657DC" w14:textId="77777777" w:rsidR="00641C00" w:rsidRDefault="00641C00" w:rsidP="006E547D">
            <w:pPr>
              <w:spacing w:after="0" w:line="240" w:lineRule="auto"/>
            </w:pPr>
            <w:r>
              <w:t>Toggle between off/RIT/XIT</w:t>
            </w:r>
          </w:p>
        </w:tc>
        <w:tc>
          <w:tcPr>
            <w:tcW w:w="3515" w:type="dxa"/>
          </w:tcPr>
          <w:p w14:paraId="7CB5506F" w14:textId="77777777" w:rsidR="00641C00" w:rsidRDefault="00641C00" w:rsidP="006E547D">
            <w:pPr>
              <w:spacing w:after="0" w:line="240" w:lineRule="auto"/>
            </w:pPr>
          </w:p>
        </w:tc>
      </w:tr>
      <w:tr w:rsidR="00641C00" w14:paraId="6A973CC6" w14:textId="77777777" w:rsidTr="006E547D">
        <w:tc>
          <w:tcPr>
            <w:tcW w:w="704" w:type="dxa"/>
          </w:tcPr>
          <w:p w14:paraId="52178E4F" w14:textId="77777777" w:rsidR="00641C00" w:rsidRDefault="00641C00" w:rsidP="006E547D">
            <w:pPr>
              <w:spacing w:after="0" w:line="240" w:lineRule="auto"/>
            </w:pPr>
            <w:r>
              <w:t>12</w:t>
            </w:r>
          </w:p>
        </w:tc>
        <w:tc>
          <w:tcPr>
            <w:tcW w:w="2552" w:type="dxa"/>
          </w:tcPr>
          <w:p w14:paraId="6CBB46C3" w14:textId="77777777" w:rsidR="00641C00" w:rsidRDefault="00641C00" w:rsidP="006E547D">
            <w:pPr>
              <w:spacing w:after="0" w:line="240" w:lineRule="auto"/>
            </w:pPr>
            <w:r>
              <w:t>Encoder 4 press</w:t>
            </w:r>
          </w:p>
        </w:tc>
        <w:tc>
          <w:tcPr>
            <w:tcW w:w="3685" w:type="dxa"/>
          </w:tcPr>
          <w:p w14:paraId="67968D6A" w14:textId="77777777" w:rsidR="00641C00" w:rsidRDefault="00641C00" w:rsidP="006E547D">
            <w:pPr>
              <w:spacing w:after="0" w:line="240" w:lineRule="auto"/>
            </w:pPr>
            <w:r>
              <w:t>Clear RIT and XIT</w:t>
            </w:r>
          </w:p>
        </w:tc>
        <w:tc>
          <w:tcPr>
            <w:tcW w:w="3515" w:type="dxa"/>
          </w:tcPr>
          <w:p w14:paraId="15BC0EFA" w14:textId="77777777" w:rsidR="00641C00" w:rsidRDefault="00641C00" w:rsidP="006E547D">
            <w:pPr>
              <w:spacing w:after="0" w:line="240" w:lineRule="auto"/>
            </w:pPr>
          </w:p>
        </w:tc>
      </w:tr>
      <w:tr w:rsidR="00641C00" w14:paraId="537C02C3" w14:textId="77777777" w:rsidTr="006E547D">
        <w:tc>
          <w:tcPr>
            <w:tcW w:w="704" w:type="dxa"/>
          </w:tcPr>
          <w:p w14:paraId="47035B5C" w14:textId="77777777" w:rsidR="00641C00" w:rsidRDefault="00641C00" w:rsidP="006E547D">
            <w:pPr>
              <w:spacing w:after="0" w:line="240" w:lineRule="auto"/>
            </w:pPr>
            <w:r>
              <w:t>13</w:t>
            </w:r>
          </w:p>
        </w:tc>
        <w:tc>
          <w:tcPr>
            <w:tcW w:w="2552" w:type="dxa"/>
          </w:tcPr>
          <w:p w14:paraId="66D4B3AF" w14:textId="77777777" w:rsidR="00641C00" w:rsidRDefault="00641C00" w:rsidP="006E547D">
            <w:pPr>
              <w:spacing w:after="0" w:line="240" w:lineRule="auto"/>
            </w:pPr>
            <w:r>
              <w:t>Encoder 5 press (no shift)</w:t>
            </w:r>
          </w:p>
        </w:tc>
        <w:tc>
          <w:tcPr>
            <w:tcW w:w="3685" w:type="dxa"/>
          </w:tcPr>
          <w:p w14:paraId="08FE238F" w14:textId="77777777" w:rsidR="00641C00" w:rsidRDefault="00641C00" w:rsidP="006E547D">
            <w:pPr>
              <w:spacing w:after="0" w:line="240" w:lineRule="auto"/>
            </w:pPr>
            <w:r>
              <w:t>Reset variable filter 1</w:t>
            </w:r>
          </w:p>
        </w:tc>
        <w:tc>
          <w:tcPr>
            <w:tcW w:w="3515" w:type="dxa"/>
          </w:tcPr>
          <w:p w14:paraId="18A6D668" w14:textId="77777777" w:rsidR="00641C00" w:rsidRDefault="00641C00" w:rsidP="006E547D">
            <w:pPr>
              <w:spacing w:after="0" w:line="240" w:lineRule="auto"/>
            </w:pPr>
          </w:p>
        </w:tc>
      </w:tr>
      <w:tr w:rsidR="00641C00" w14:paraId="756776B8" w14:textId="77777777" w:rsidTr="006E547D">
        <w:tc>
          <w:tcPr>
            <w:tcW w:w="704" w:type="dxa"/>
          </w:tcPr>
          <w:p w14:paraId="5782C868" w14:textId="77777777" w:rsidR="00641C00" w:rsidRDefault="00641C00" w:rsidP="006E547D">
            <w:pPr>
              <w:spacing w:after="0" w:line="240" w:lineRule="auto"/>
            </w:pPr>
            <w:r>
              <w:t>14</w:t>
            </w:r>
          </w:p>
        </w:tc>
        <w:tc>
          <w:tcPr>
            <w:tcW w:w="2552" w:type="dxa"/>
          </w:tcPr>
          <w:p w14:paraId="4F4F2841" w14:textId="77777777" w:rsidR="00641C00" w:rsidRDefault="00641C00" w:rsidP="006E547D">
            <w:pPr>
              <w:spacing w:after="0" w:line="240" w:lineRule="auto"/>
            </w:pPr>
            <w:r>
              <w:t>Mode +</w:t>
            </w:r>
          </w:p>
        </w:tc>
        <w:tc>
          <w:tcPr>
            <w:tcW w:w="3685" w:type="dxa"/>
          </w:tcPr>
          <w:p w14:paraId="2AC823BA" w14:textId="77777777" w:rsidR="00641C00" w:rsidRDefault="00641C00" w:rsidP="006E547D">
            <w:pPr>
              <w:spacing w:after="0" w:line="240" w:lineRule="auto"/>
            </w:pPr>
            <w:r>
              <w:t>Select next mode</w:t>
            </w:r>
          </w:p>
        </w:tc>
        <w:tc>
          <w:tcPr>
            <w:tcW w:w="3515" w:type="dxa"/>
          </w:tcPr>
          <w:p w14:paraId="5B0F4F71" w14:textId="77777777" w:rsidR="00641C00" w:rsidRDefault="00641C00" w:rsidP="006E547D">
            <w:pPr>
              <w:spacing w:after="0" w:line="240" w:lineRule="auto"/>
            </w:pPr>
            <w:r>
              <w:t>Open MODE menu?</w:t>
            </w:r>
          </w:p>
        </w:tc>
      </w:tr>
      <w:tr w:rsidR="00641C00" w14:paraId="25D95EBE" w14:textId="77777777" w:rsidTr="006E547D">
        <w:tc>
          <w:tcPr>
            <w:tcW w:w="704" w:type="dxa"/>
          </w:tcPr>
          <w:p w14:paraId="1D42546D" w14:textId="77777777" w:rsidR="00641C00" w:rsidRDefault="00641C00" w:rsidP="006E547D">
            <w:pPr>
              <w:spacing w:after="0" w:line="240" w:lineRule="auto"/>
            </w:pPr>
            <w:r>
              <w:t>15</w:t>
            </w:r>
          </w:p>
        </w:tc>
        <w:tc>
          <w:tcPr>
            <w:tcW w:w="2552" w:type="dxa"/>
          </w:tcPr>
          <w:p w14:paraId="14AD9C83" w14:textId="77777777" w:rsidR="00641C00" w:rsidRDefault="00641C00" w:rsidP="006E547D">
            <w:pPr>
              <w:spacing w:after="0" w:line="240" w:lineRule="auto"/>
            </w:pPr>
            <w:r>
              <w:t>Fil +</w:t>
            </w:r>
          </w:p>
        </w:tc>
        <w:tc>
          <w:tcPr>
            <w:tcW w:w="3685" w:type="dxa"/>
          </w:tcPr>
          <w:p w14:paraId="635A08EE" w14:textId="77777777" w:rsidR="00641C00" w:rsidRDefault="00641C00" w:rsidP="006E547D">
            <w:pPr>
              <w:spacing w:after="0" w:line="240" w:lineRule="auto"/>
            </w:pPr>
            <w:r>
              <w:t>Select next filter</w:t>
            </w:r>
          </w:p>
        </w:tc>
        <w:tc>
          <w:tcPr>
            <w:tcW w:w="3515" w:type="dxa"/>
          </w:tcPr>
          <w:p w14:paraId="10158D46" w14:textId="77777777" w:rsidR="00641C00" w:rsidRDefault="00641C00" w:rsidP="006E547D">
            <w:pPr>
              <w:spacing w:after="0" w:line="240" w:lineRule="auto"/>
            </w:pPr>
            <w:r>
              <w:t>Open FILTER menu?</w:t>
            </w:r>
          </w:p>
        </w:tc>
      </w:tr>
      <w:tr w:rsidR="00641C00" w14:paraId="51974F99" w14:textId="77777777" w:rsidTr="006E547D">
        <w:tc>
          <w:tcPr>
            <w:tcW w:w="704" w:type="dxa"/>
          </w:tcPr>
          <w:p w14:paraId="1F146E3A" w14:textId="77777777" w:rsidR="00641C00" w:rsidRDefault="00641C00" w:rsidP="006E547D">
            <w:pPr>
              <w:spacing w:after="0" w:line="240" w:lineRule="auto"/>
            </w:pPr>
            <w:r>
              <w:t>16</w:t>
            </w:r>
          </w:p>
        </w:tc>
        <w:tc>
          <w:tcPr>
            <w:tcW w:w="2552" w:type="dxa"/>
          </w:tcPr>
          <w:p w14:paraId="6DD55A52" w14:textId="77777777" w:rsidR="00641C00" w:rsidRDefault="00641C00" w:rsidP="006E547D">
            <w:pPr>
              <w:spacing w:after="0" w:line="240" w:lineRule="auto"/>
            </w:pPr>
            <w:r>
              <w:t>Band +</w:t>
            </w:r>
          </w:p>
        </w:tc>
        <w:tc>
          <w:tcPr>
            <w:tcW w:w="3685" w:type="dxa"/>
          </w:tcPr>
          <w:p w14:paraId="2CF6DEEC" w14:textId="77777777" w:rsidR="00641C00" w:rsidRDefault="00641C00" w:rsidP="006E547D">
            <w:pPr>
              <w:spacing w:after="0" w:line="240" w:lineRule="auto"/>
            </w:pPr>
            <w:r>
              <w:t>Select next band</w:t>
            </w:r>
          </w:p>
        </w:tc>
        <w:tc>
          <w:tcPr>
            <w:tcW w:w="3515" w:type="dxa"/>
          </w:tcPr>
          <w:p w14:paraId="15D2C334" w14:textId="77777777" w:rsidR="00641C00" w:rsidRDefault="00641C00" w:rsidP="006E547D">
            <w:pPr>
              <w:spacing w:after="0" w:line="240" w:lineRule="auto"/>
            </w:pPr>
            <w:r>
              <w:t>Open BAND menu?</w:t>
            </w:r>
          </w:p>
        </w:tc>
      </w:tr>
      <w:tr w:rsidR="00641C00" w14:paraId="264BC52E" w14:textId="77777777" w:rsidTr="006E547D">
        <w:tc>
          <w:tcPr>
            <w:tcW w:w="704" w:type="dxa"/>
          </w:tcPr>
          <w:p w14:paraId="34D572C8" w14:textId="77777777" w:rsidR="00641C00" w:rsidRDefault="00641C00" w:rsidP="006E547D">
            <w:pPr>
              <w:spacing w:after="0" w:line="240" w:lineRule="auto"/>
            </w:pPr>
            <w:r>
              <w:t>17</w:t>
            </w:r>
          </w:p>
        </w:tc>
        <w:tc>
          <w:tcPr>
            <w:tcW w:w="2552" w:type="dxa"/>
          </w:tcPr>
          <w:p w14:paraId="7BA12018" w14:textId="77777777" w:rsidR="00641C00" w:rsidRDefault="00641C00" w:rsidP="006E547D">
            <w:pPr>
              <w:spacing w:after="0" w:line="240" w:lineRule="auto"/>
            </w:pPr>
            <w:r>
              <w:t>Mode -</w:t>
            </w:r>
          </w:p>
        </w:tc>
        <w:tc>
          <w:tcPr>
            <w:tcW w:w="3685" w:type="dxa"/>
          </w:tcPr>
          <w:p w14:paraId="6F5936D2" w14:textId="77777777" w:rsidR="00641C00" w:rsidRDefault="00641C00" w:rsidP="006E547D">
            <w:pPr>
              <w:spacing w:after="0" w:line="240" w:lineRule="auto"/>
            </w:pPr>
            <w:r>
              <w:t>Select previous mode</w:t>
            </w:r>
          </w:p>
        </w:tc>
        <w:tc>
          <w:tcPr>
            <w:tcW w:w="3515" w:type="dxa"/>
          </w:tcPr>
          <w:p w14:paraId="4C990B1A" w14:textId="77777777" w:rsidR="00641C00" w:rsidRDefault="00641C00" w:rsidP="006E547D">
            <w:pPr>
              <w:spacing w:after="0" w:line="240" w:lineRule="auto"/>
            </w:pPr>
          </w:p>
        </w:tc>
      </w:tr>
      <w:tr w:rsidR="00641C00" w14:paraId="5496C5FA" w14:textId="77777777" w:rsidTr="006E547D">
        <w:tc>
          <w:tcPr>
            <w:tcW w:w="704" w:type="dxa"/>
          </w:tcPr>
          <w:p w14:paraId="43D83C4B" w14:textId="77777777" w:rsidR="00641C00" w:rsidRDefault="00641C00" w:rsidP="006E547D">
            <w:pPr>
              <w:spacing w:after="0" w:line="240" w:lineRule="auto"/>
            </w:pPr>
            <w:r>
              <w:t>18</w:t>
            </w:r>
          </w:p>
        </w:tc>
        <w:tc>
          <w:tcPr>
            <w:tcW w:w="2552" w:type="dxa"/>
          </w:tcPr>
          <w:p w14:paraId="598DE721" w14:textId="77777777" w:rsidR="00641C00" w:rsidRDefault="00641C00" w:rsidP="006E547D">
            <w:pPr>
              <w:spacing w:after="0" w:line="240" w:lineRule="auto"/>
            </w:pPr>
            <w:r>
              <w:t>Fil -</w:t>
            </w:r>
          </w:p>
        </w:tc>
        <w:tc>
          <w:tcPr>
            <w:tcW w:w="3685" w:type="dxa"/>
          </w:tcPr>
          <w:p w14:paraId="33E8CDAE" w14:textId="77777777" w:rsidR="00641C00" w:rsidRDefault="00641C00" w:rsidP="006E547D">
            <w:pPr>
              <w:spacing w:after="0" w:line="240" w:lineRule="auto"/>
            </w:pPr>
            <w:r>
              <w:t>Select previous filter</w:t>
            </w:r>
          </w:p>
        </w:tc>
        <w:tc>
          <w:tcPr>
            <w:tcW w:w="3515" w:type="dxa"/>
          </w:tcPr>
          <w:p w14:paraId="05276D3F" w14:textId="77777777" w:rsidR="00641C00" w:rsidRDefault="00641C00" w:rsidP="006E547D">
            <w:pPr>
              <w:spacing w:after="0" w:line="240" w:lineRule="auto"/>
            </w:pPr>
          </w:p>
        </w:tc>
      </w:tr>
      <w:tr w:rsidR="00641C00" w14:paraId="381F9E58" w14:textId="77777777" w:rsidTr="006E547D">
        <w:tc>
          <w:tcPr>
            <w:tcW w:w="704" w:type="dxa"/>
          </w:tcPr>
          <w:p w14:paraId="3735FB96" w14:textId="77777777" w:rsidR="00641C00" w:rsidRDefault="00641C00" w:rsidP="006E547D">
            <w:pPr>
              <w:spacing w:after="0" w:line="240" w:lineRule="auto"/>
            </w:pPr>
            <w:r>
              <w:t>19</w:t>
            </w:r>
          </w:p>
        </w:tc>
        <w:tc>
          <w:tcPr>
            <w:tcW w:w="2552" w:type="dxa"/>
          </w:tcPr>
          <w:p w14:paraId="2D017552" w14:textId="77777777" w:rsidR="00641C00" w:rsidRDefault="00641C00" w:rsidP="006E547D">
            <w:pPr>
              <w:spacing w:after="0" w:line="240" w:lineRule="auto"/>
            </w:pPr>
            <w:r>
              <w:t>Band -</w:t>
            </w:r>
          </w:p>
        </w:tc>
        <w:tc>
          <w:tcPr>
            <w:tcW w:w="3685" w:type="dxa"/>
          </w:tcPr>
          <w:p w14:paraId="2BFE9DBC" w14:textId="77777777" w:rsidR="00641C00" w:rsidRDefault="00641C00" w:rsidP="006E547D">
            <w:pPr>
              <w:spacing w:after="0" w:line="240" w:lineRule="auto"/>
            </w:pPr>
            <w:r>
              <w:t>Select previous band</w:t>
            </w:r>
          </w:p>
        </w:tc>
        <w:tc>
          <w:tcPr>
            <w:tcW w:w="3515" w:type="dxa"/>
          </w:tcPr>
          <w:p w14:paraId="61F6120E" w14:textId="77777777" w:rsidR="00641C00" w:rsidRDefault="00641C00" w:rsidP="006E547D">
            <w:pPr>
              <w:spacing w:after="0" w:line="240" w:lineRule="auto"/>
            </w:pPr>
          </w:p>
        </w:tc>
      </w:tr>
      <w:tr w:rsidR="00641C00" w14:paraId="2A7F38B0" w14:textId="77777777" w:rsidTr="006E547D">
        <w:tc>
          <w:tcPr>
            <w:tcW w:w="704" w:type="dxa"/>
          </w:tcPr>
          <w:p w14:paraId="300A6817" w14:textId="77777777" w:rsidR="00641C00" w:rsidRDefault="00641C00" w:rsidP="006E547D">
            <w:pPr>
              <w:spacing w:after="0" w:line="240" w:lineRule="auto"/>
            </w:pPr>
            <w:r>
              <w:t>20</w:t>
            </w:r>
          </w:p>
        </w:tc>
        <w:tc>
          <w:tcPr>
            <w:tcW w:w="2552" w:type="dxa"/>
          </w:tcPr>
          <w:p w14:paraId="1A481732" w14:textId="77777777" w:rsidR="00641C00" w:rsidRDefault="00641C00" w:rsidP="006E547D">
            <w:pPr>
              <w:spacing w:after="0" w:line="240" w:lineRule="auto"/>
            </w:pPr>
            <w:r>
              <w:t>A&gt;B</w:t>
            </w:r>
          </w:p>
        </w:tc>
        <w:tc>
          <w:tcPr>
            <w:tcW w:w="3685" w:type="dxa"/>
          </w:tcPr>
          <w:p w14:paraId="5AAE8EA9" w14:textId="77777777" w:rsidR="00641C00" w:rsidRDefault="00641C00" w:rsidP="006E547D">
            <w:pPr>
              <w:spacing w:after="0" w:line="240" w:lineRule="auto"/>
            </w:pPr>
            <w:r>
              <w:t>Copy VFO A to B</w:t>
            </w:r>
          </w:p>
        </w:tc>
        <w:tc>
          <w:tcPr>
            <w:tcW w:w="3515" w:type="dxa"/>
          </w:tcPr>
          <w:p w14:paraId="75A3DDC1" w14:textId="77777777" w:rsidR="00641C00" w:rsidRDefault="00641C00" w:rsidP="006E547D">
            <w:pPr>
              <w:spacing w:after="0" w:line="240" w:lineRule="auto"/>
            </w:pPr>
          </w:p>
        </w:tc>
      </w:tr>
      <w:tr w:rsidR="00641C00" w14:paraId="04DC6391" w14:textId="77777777" w:rsidTr="006E547D">
        <w:tc>
          <w:tcPr>
            <w:tcW w:w="704" w:type="dxa"/>
          </w:tcPr>
          <w:p w14:paraId="6DAE9047" w14:textId="77777777" w:rsidR="00641C00" w:rsidRDefault="00641C00" w:rsidP="006E547D">
            <w:pPr>
              <w:spacing w:after="0" w:line="240" w:lineRule="auto"/>
            </w:pPr>
            <w:r>
              <w:t>21</w:t>
            </w:r>
          </w:p>
        </w:tc>
        <w:tc>
          <w:tcPr>
            <w:tcW w:w="2552" w:type="dxa"/>
          </w:tcPr>
          <w:p w14:paraId="5CE1D38D" w14:textId="77777777" w:rsidR="00641C00" w:rsidRDefault="00641C00" w:rsidP="006E547D">
            <w:pPr>
              <w:spacing w:after="0" w:line="240" w:lineRule="auto"/>
            </w:pPr>
            <w:r>
              <w:t>B&gt;A</w:t>
            </w:r>
          </w:p>
        </w:tc>
        <w:tc>
          <w:tcPr>
            <w:tcW w:w="3685" w:type="dxa"/>
          </w:tcPr>
          <w:p w14:paraId="5E7DA774" w14:textId="77777777" w:rsidR="00641C00" w:rsidRDefault="00641C00" w:rsidP="006E547D">
            <w:pPr>
              <w:spacing w:after="0" w:line="240" w:lineRule="auto"/>
            </w:pPr>
            <w:r>
              <w:t>Copy VFO B to A</w:t>
            </w:r>
          </w:p>
        </w:tc>
        <w:tc>
          <w:tcPr>
            <w:tcW w:w="3515" w:type="dxa"/>
          </w:tcPr>
          <w:p w14:paraId="158E082D" w14:textId="77777777" w:rsidR="00641C00" w:rsidRDefault="00641C00" w:rsidP="006E547D">
            <w:pPr>
              <w:spacing w:after="0" w:line="240" w:lineRule="auto"/>
            </w:pPr>
          </w:p>
        </w:tc>
      </w:tr>
      <w:tr w:rsidR="00641C00" w14:paraId="13AFCAED" w14:textId="77777777" w:rsidTr="006E547D">
        <w:tc>
          <w:tcPr>
            <w:tcW w:w="704" w:type="dxa"/>
          </w:tcPr>
          <w:p w14:paraId="15E47484" w14:textId="77777777" w:rsidR="00641C00" w:rsidRDefault="00641C00" w:rsidP="006E547D">
            <w:pPr>
              <w:spacing w:after="0" w:line="240" w:lineRule="auto"/>
            </w:pPr>
            <w:r>
              <w:t>22</w:t>
            </w:r>
          </w:p>
        </w:tc>
        <w:tc>
          <w:tcPr>
            <w:tcW w:w="2552" w:type="dxa"/>
          </w:tcPr>
          <w:p w14:paraId="7856A053" w14:textId="77777777" w:rsidR="00641C00" w:rsidRDefault="00641C00" w:rsidP="006E547D">
            <w:pPr>
              <w:spacing w:after="0" w:line="240" w:lineRule="auto"/>
            </w:pPr>
            <w:r>
              <w:t>Split</w:t>
            </w:r>
          </w:p>
        </w:tc>
        <w:tc>
          <w:tcPr>
            <w:tcW w:w="3685" w:type="dxa"/>
          </w:tcPr>
          <w:p w14:paraId="2E518F15" w14:textId="77777777" w:rsidR="00641C00" w:rsidRDefault="00641C00" w:rsidP="006E547D">
            <w:pPr>
              <w:spacing w:after="0" w:line="240" w:lineRule="auto"/>
            </w:pPr>
            <w:r>
              <w:t>Toggle SPLIT</w:t>
            </w:r>
          </w:p>
        </w:tc>
        <w:tc>
          <w:tcPr>
            <w:tcW w:w="3515" w:type="dxa"/>
          </w:tcPr>
          <w:p w14:paraId="09EAE715" w14:textId="77777777" w:rsidR="00641C00" w:rsidRDefault="00641C00" w:rsidP="006E547D">
            <w:pPr>
              <w:spacing w:after="0" w:line="240" w:lineRule="auto"/>
            </w:pPr>
          </w:p>
        </w:tc>
      </w:tr>
      <w:tr w:rsidR="00641C00" w14:paraId="0CCC1E7E" w14:textId="77777777" w:rsidTr="006E547D">
        <w:tc>
          <w:tcPr>
            <w:tcW w:w="704" w:type="dxa"/>
          </w:tcPr>
          <w:p w14:paraId="5A08A5B6" w14:textId="77777777" w:rsidR="00641C00" w:rsidRDefault="00641C00" w:rsidP="006E547D">
            <w:pPr>
              <w:spacing w:after="0" w:line="240" w:lineRule="auto"/>
            </w:pPr>
            <w:r>
              <w:t>23</w:t>
            </w:r>
          </w:p>
        </w:tc>
        <w:tc>
          <w:tcPr>
            <w:tcW w:w="2552" w:type="dxa"/>
          </w:tcPr>
          <w:p w14:paraId="18CA1920" w14:textId="77777777" w:rsidR="00641C00" w:rsidRDefault="00641C00" w:rsidP="006E547D">
            <w:pPr>
              <w:spacing w:after="0" w:line="240" w:lineRule="auto"/>
            </w:pPr>
            <w:r>
              <w:t>F1 (user defined)</w:t>
            </w:r>
          </w:p>
        </w:tc>
        <w:tc>
          <w:tcPr>
            <w:tcW w:w="3685" w:type="dxa"/>
          </w:tcPr>
          <w:p w14:paraId="1C32AA95" w14:textId="77777777" w:rsidR="00641C00" w:rsidRDefault="00641C00" w:rsidP="006E547D">
            <w:pPr>
              <w:spacing w:after="0" w:line="240" w:lineRule="auto"/>
            </w:pPr>
            <w:r>
              <w:t>Menu selected?</w:t>
            </w:r>
          </w:p>
        </w:tc>
        <w:tc>
          <w:tcPr>
            <w:tcW w:w="3515" w:type="dxa"/>
          </w:tcPr>
          <w:p w14:paraId="5EC6D451" w14:textId="77777777" w:rsidR="00641C00" w:rsidRDefault="00641C00" w:rsidP="006E547D">
            <w:pPr>
              <w:spacing w:after="0" w:line="240" w:lineRule="auto"/>
            </w:pPr>
            <w:r>
              <w:t>Open menu to set its function?</w:t>
            </w:r>
          </w:p>
        </w:tc>
      </w:tr>
      <w:tr w:rsidR="00641C00" w14:paraId="7328FE78" w14:textId="77777777" w:rsidTr="006E547D">
        <w:tc>
          <w:tcPr>
            <w:tcW w:w="704" w:type="dxa"/>
          </w:tcPr>
          <w:p w14:paraId="0DBA6CF1" w14:textId="77777777" w:rsidR="00641C00" w:rsidRDefault="00641C00" w:rsidP="006E547D">
            <w:pPr>
              <w:spacing w:after="0" w:line="240" w:lineRule="auto"/>
            </w:pPr>
            <w:r>
              <w:t>24</w:t>
            </w:r>
          </w:p>
        </w:tc>
        <w:tc>
          <w:tcPr>
            <w:tcW w:w="2552" w:type="dxa"/>
          </w:tcPr>
          <w:p w14:paraId="43F210A0" w14:textId="77777777" w:rsidR="00641C00" w:rsidRDefault="00641C00" w:rsidP="006E547D">
            <w:pPr>
              <w:spacing w:after="0" w:line="240" w:lineRule="auto"/>
            </w:pPr>
            <w:r>
              <w:t>F2 (user defined)</w:t>
            </w:r>
          </w:p>
        </w:tc>
        <w:tc>
          <w:tcPr>
            <w:tcW w:w="3685" w:type="dxa"/>
          </w:tcPr>
          <w:p w14:paraId="38749102" w14:textId="77777777" w:rsidR="00641C00" w:rsidRDefault="00641C00" w:rsidP="006E547D">
            <w:pPr>
              <w:spacing w:after="0" w:line="240" w:lineRule="auto"/>
            </w:pPr>
            <w:r>
              <w:t>Menu selected?</w:t>
            </w:r>
          </w:p>
        </w:tc>
        <w:tc>
          <w:tcPr>
            <w:tcW w:w="3515" w:type="dxa"/>
          </w:tcPr>
          <w:p w14:paraId="6AEBCD1F" w14:textId="77777777" w:rsidR="00641C00" w:rsidRDefault="00641C00" w:rsidP="006E547D">
            <w:pPr>
              <w:spacing w:after="0" w:line="240" w:lineRule="auto"/>
            </w:pPr>
            <w:r>
              <w:t>Open menu to set its function?</w:t>
            </w:r>
          </w:p>
        </w:tc>
      </w:tr>
      <w:tr w:rsidR="00641C00" w14:paraId="59694453" w14:textId="77777777" w:rsidTr="006E547D">
        <w:tc>
          <w:tcPr>
            <w:tcW w:w="704" w:type="dxa"/>
          </w:tcPr>
          <w:p w14:paraId="06B72421" w14:textId="77777777" w:rsidR="00641C00" w:rsidRDefault="00641C00" w:rsidP="006E547D">
            <w:pPr>
              <w:spacing w:after="0" w:line="240" w:lineRule="auto"/>
            </w:pPr>
            <w:r>
              <w:t>25</w:t>
            </w:r>
          </w:p>
        </w:tc>
        <w:tc>
          <w:tcPr>
            <w:tcW w:w="2552" w:type="dxa"/>
          </w:tcPr>
          <w:p w14:paraId="3AF1B412" w14:textId="77777777" w:rsidR="00641C00" w:rsidRDefault="00641C00" w:rsidP="006E547D">
            <w:pPr>
              <w:spacing w:after="0" w:line="240" w:lineRule="auto"/>
            </w:pPr>
            <w:r>
              <w:t>F3 (user defined)</w:t>
            </w:r>
          </w:p>
        </w:tc>
        <w:tc>
          <w:tcPr>
            <w:tcW w:w="3685" w:type="dxa"/>
          </w:tcPr>
          <w:p w14:paraId="6595E536" w14:textId="77777777" w:rsidR="00641C00" w:rsidRDefault="00641C00" w:rsidP="006E547D">
            <w:pPr>
              <w:spacing w:after="0" w:line="240" w:lineRule="auto"/>
            </w:pPr>
            <w:r>
              <w:t>Menu selected?</w:t>
            </w:r>
          </w:p>
        </w:tc>
        <w:tc>
          <w:tcPr>
            <w:tcW w:w="3515" w:type="dxa"/>
          </w:tcPr>
          <w:p w14:paraId="42873E2E" w14:textId="77777777" w:rsidR="00641C00" w:rsidRDefault="00641C00" w:rsidP="006E547D">
            <w:pPr>
              <w:spacing w:after="0" w:line="240" w:lineRule="auto"/>
            </w:pPr>
            <w:r>
              <w:t>Open menu to set its function?</w:t>
            </w:r>
          </w:p>
        </w:tc>
      </w:tr>
      <w:tr w:rsidR="00641C00" w14:paraId="7DCB2ED1" w14:textId="77777777" w:rsidTr="006E547D">
        <w:tc>
          <w:tcPr>
            <w:tcW w:w="704" w:type="dxa"/>
          </w:tcPr>
          <w:p w14:paraId="366F0749" w14:textId="77777777" w:rsidR="00641C00" w:rsidRDefault="00641C00" w:rsidP="006E547D">
            <w:pPr>
              <w:spacing w:after="0" w:line="240" w:lineRule="auto"/>
            </w:pPr>
            <w:r>
              <w:t>26</w:t>
            </w:r>
          </w:p>
        </w:tc>
        <w:tc>
          <w:tcPr>
            <w:tcW w:w="2552" w:type="dxa"/>
          </w:tcPr>
          <w:p w14:paraId="5C773AE8" w14:textId="77777777" w:rsidR="00641C00" w:rsidRDefault="00641C00" w:rsidP="006E547D">
            <w:pPr>
              <w:spacing w:after="0" w:line="240" w:lineRule="auto"/>
            </w:pPr>
            <w:r>
              <w:t>(no code generated)</w:t>
            </w:r>
          </w:p>
        </w:tc>
        <w:tc>
          <w:tcPr>
            <w:tcW w:w="3685" w:type="dxa"/>
          </w:tcPr>
          <w:p w14:paraId="651BC9BE" w14:textId="77777777" w:rsidR="00641C00" w:rsidRDefault="00641C00" w:rsidP="006E547D">
            <w:pPr>
              <w:spacing w:after="0" w:line="240" w:lineRule="auto"/>
            </w:pPr>
            <w:r>
              <w:t>n/a</w:t>
            </w:r>
          </w:p>
        </w:tc>
        <w:tc>
          <w:tcPr>
            <w:tcW w:w="3515" w:type="dxa"/>
          </w:tcPr>
          <w:p w14:paraId="76177AB3" w14:textId="77777777" w:rsidR="00641C00" w:rsidRDefault="00641C00" w:rsidP="006E547D">
            <w:pPr>
              <w:spacing w:after="0" w:line="240" w:lineRule="auto"/>
            </w:pPr>
          </w:p>
        </w:tc>
      </w:tr>
      <w:tr w:rsidR="00641C00" w14:paraId="7633C61C" w14:textId="77777777" w:rsidTr="006E547D">
        <w:tc>
          <w:tcPr>
            <w:tcW w:w="704" w:type="dxa"/>
          </w:tcPr>
          <w:p w14:paraId="76D009A0" w14:textId="77777777" w:rsidR="00641C00" w:rsidRDefault="00641C00" w:rsidP="006E547D">
            <w:pPr>
              <w:spacing w:after="0" w:line="240" w:lineRule="auto"/>
            </w:pPr>
            <w:r>
              <w:t>27</w:t>
            </w:r>
          </w:p>
        </w:tc>
        <w:tc>
          <w:tcPr>
            <w:tcW w:w="2552" w:type="dxa"/>
          </w:tcPr>
          <w:p w14:paraId="260E2927" w14:textId="77777777" w:rsidR="00641C00" w:rsidRDefault="00641C00" w:rsidP="006E547D">
            <w:pPr>
              <w:spacing w:after="0" w:line="240" w:lineRule="auto"/>
            </w:pPr>
            <w:r>
              <w:t>160m band</w:t>
            </w:r>
          </w:p>
        </w:tc>
        <w:tc>
          <w:tcPr>
            <w:tcW w:w="3685" w:type="dxa"/>
          </w:tcPr>
          <w:p w14:paraId="084D718C" w14:textId="77777777" w:rsidR="00641C00" w:rsidRDefault="00641C00" w:rsidP="006E547D">
            <w:pPr>
              <w:spacing w:after="0" w:line="240" w:lineRule="auto"/>
            </w:pPr>
            <w:r>
              <w:t>Set band</w:t>
            </w:r>
          </w:p>
        </w:tc>
        <w:tc>
          <w:tcPr>
            <w:tcW w:w="3515" w:type="dxa"/>
          </w:tcPr>
          <w:p w14:paraId="1E09BA10" w14:textId="77777777" w:rsidR="00641C00" w:rsidRDefault="00641C00" w:rsidP="006E547D">
            <w:pPr>
              <w:spacing w:after="0" w:line="240" w:lineRule="auto"/>
            </w:pPr>
          </w:p>
        </w:tc>
      </w:tr>
      <w:tr w:rsidR="00641C00" w14:paraId="32497105" w14:textId="77777777" w:rsidTr="006E547D">
        <w:tc>
          <w:tcPr>
            <w:tcW w:w="704" w:type="dxa"/>
          </w:tcPr>
          <w:p w14:paraId="3B441942" w14:textId="77777777" w:rsidR="00641C00" w:rsidRDefault="00641C00" w:rsidP="006E547D">
            <w:pPr>
              <w:spacing w:after="0" w:line="240" w:lineRule="auto"/>
            </w:pPr>
            <w:r>
              <w:t>28</w:t>
            </w:r>
          </w:p>
        </w:tc>
        <w:tc>
          <w:tcPr>
            <w:tcW w:w="2552" w:type="dxa"/>
          </w:tcPr>
          <w:p w14:paraId="3E89C0D5" w14:textId="77777777" w:rsidR="00641C00" w:rsidRDefault="00641C00" w:rsidP="006E547D">
            <w:pPr>
              <w:spacing w:after="0" w:line="240" w:lineRule="auto"/>
            </w:pPr>
            <w:r>
              <w:t>80m band</w:t>
            </w:r>
          </w:p>
        </w:tc>
        <w:tc>
          <w:tcPr>
            <w:tcW w:w="3685" w:type="dxa"/>
          </w:tcPr>
          <w:p w14:paraId="45B78CA3" w14:textId="77777777" w:rsidR="00641C00" w:rsidRDefault="00641C00" w:rsidP="006E547D">
            <w:pPr>
              <w:spacing w:after="0" w:line="240" w:lineRule="auto"/>
            </w:pPr>
            <w:r>
              <w:t>Set band</w:t>
            </w:r>
          </w:p>
        </w:tc>
        <w:tc>
          <w:tcPr>
            <w:tcW w:w="3515" w:type="dxa"/>
          </w:tcPr>
          <w:p w14:paraId="2D9B1A37" w14:textId="77777777" w:rsidR="00641C00" w:rsidRDefault="00641C00" w:rsidP="006E547D">
            <w:pPr>
              <w:spacing w:after="0" w:line="240" w:lineRule="auto"/>
            </w:pPr>
          </w:p>
        </w:tc>
      </w:tr>
      <w:tr w:rsidR="00641C00" w14:paraId="4F2D2255" w14:textId="77777777" w:rsidTr="006E547D">
        <w:tc>
          <w:tcPr>
            <w:tcW w:w="704" w:type="dxa"/>
          </w:tcPr>
          <w:p w14:paraId="468199C5" w14:textId="77777777" w:rsidR="00641C00" w:rsidRDefault="00641C00" w:rsidP="006E547D">
            <w:pPr>
              <w:spacing w:after="0" w:line="240" w:lineRule="auto"/>
            </w:pPr>
            <w:r>
              <w:t>29</w:t>
            </w:r>
          </w:p>
        </w:tc>
        <w:tc>
          <w:tcPr>
            <w:tcW w:w="2552" w:type="dxa"/>
          </w:tcPr>
          <w:p w14:paraId="74F4E2F2" w14:textId="77777777" w:rsidR="00641C00" w:rsidRDefault="00641C00" w:rsidP="006E547D">
            <w:pPr>
              <w:spacing w:after="0" w:line="240" w:lineRule="auto"/>
            </w:pPr>
            <w:r>
              <w:t>60m band</w:t>
            </w:r>
          </w:p>
        </w:tc>
        <w:tc>
          <w:tcPr>
            <w:tcW w:w="3685" w:type="dxa"/>
          </w:tcPr>
          <w:p w14:paraId="71B34995" w14:textId="77777777" w:rsidR="00641C00" w:rsidRDefault="00641C00" w:rsidP="006E547D">
            <w:pPr>
              <w:spacing w:after="0" w:line="240" w:lineRule="auto"/>
            </w:pPr>
            <w:r>
              <w:t>Set band</w:t>
            </w:r>
          </w:p>
        </w:tc>
        <w:tc>
          <w:tcPr>
            <w:tcW w:w="3515" w:type="dxa"/>
          </w:tcPr>
          <w:p w14:paraId="061ADA16" w14:textId="77777777" w:rsidR="00641C00" w:rsidRDefault="00641C00" w:rsidP="006E547D">
            <w:pPr>
              <w:spacing w:after="0" w:line="240" w:lineRule="auto"/>
            </w:pPr>
          </w:p>
        </w:tc>
      </w:tr>
      <w:tr w:rsidR="00641C00" w14:paraId="51661612" w14:textId="77777777" w:rsidTr="006E547D">
        <w:tc>
          <w:tcPr>
            <w:tcW w:w="704" w:type="dxa"/>
          </w:tcPr>
          <w:p w14:paraId="118AF464" w14:textId="77777777" w:rsidR="00641C00" w:rsidRDefault="00641C00" w:rsidP="006E547D">
            <w:pPr>
              <w:spacing w:after="0" w:line="240" w:lineRule="auto"/>
            </w:pPr>
            <w:r>
              <w:t>30</w:t>
            </w:r>
          </w:p>
        </w:tc>
        <w:tc>
          <w:tcPr>
            <w:tcW w:w="2552" w:type="dxa"/>
          </w:tcPr>
          <w:p w14:paraId="1ACE6E2E" w14:textId="77777777" w:rsidR="00641C00" w:rsidRDefault="00641C00" w:rsidP="006E547D">
            <w:pPr>
              <w:spacing w:after="0" w:line="240" w:lineRule="auto"/>
            </w:pPr>
            <w:r>
              <w:t>40m band</w:t>
            </w:r>
          </w:p>
        </w:tc>
        <w:tc>
          <w:tcPr>
            <w:tcW w:w="3685" w:type="dxa"/>
          </w:tcPr>
          <w:p w14:paraId="7C65A9FB" w14:textId="77777777" w:rsidR="00641C00" w:rsidRDefault="00641C00" w:rsidP="006E547D">
            <w:pPr>
              <w:spacing w:after="0" w:line="240" w:lineRule="auto"/>
            </w:pPr>
            <w:r>
              <w:t>Set band</w:t>
            </w:r>
          </w:p>
        </w:tc>
        <w:tc>
          <w:tcPr>
            <w:tcW w:w="3515" w:type="dxa"/>
          </w:tcPr>
          <w:p w14:paraId="63370921" w14:textId="77777777" w:rsidR="00641C00" w:rsidRDefault="00641C00" w:rsidP="006E547D">
            <w:pPr>
              <w:spacing w:after="0" w:line="240" w:lineRule="auto"/>
            </w:pPr>
          </w:p>
        </w:tc>
      </w:tr>
      <w:tr w:rsidR="00641C00" w14:paraId="3D494477" w14:textId="77777777" w:rsidTr="006E547D">
        <w:tc>
          <w:tcPr>
            <w:tcW w:w="704" w:type="dxa"/>
          </w:tcPr>
          <w:p w14:paraId="54699DA2" w14:textId="77777777" w:rsidR="00641C00" w:rsidRDefault="00641C00" w:rsidP="006E547D">
            <w:pPr>
              <w:spacing w:after="0" w:line="240" w:lineRule="auto"/>
            </w:pPr>
            <w:r>
              <w:t>31</w:t>
            </w:r>
          </w:p>
        </w:tc>
        <w:tc>
          <w:tcPr>
            <w:tcW w:w="2552" w:type="dxa"/>
          </w:tcPr>
          <w:p w14:paraId="72D13BAC" w14:textId="77777777" w:rsidR="00641C00" w:rsidRDefault="00641C00" w:rsidP="006E547D">
            <w:pPr>
              <w:spacing w:after="0" w:line="240" w:lineRule="auto"/>
            </w:pPr>
            <w:r>
              <w:t>30m band</w:t>
            </w:r>
          </w:p>
        </w:tc>
        <w:tc>
          <w:tcPr>
            <w:tcW w:w="3685" w:type="dxa"/>
          </w:tcPr>
          <w:p w14:paraId="5FEB1DEF" w14:textId="77777777" w:rsidR="00641C00" w:rsidRDefault="00641C00" w:rsidP="006E547D">
            <w:pPr>
              <w:spacing w:after="0" w:line="240" w:lineRule="auto"/>
            </w:pPr>
            <w:r>
              <w:t>Set band</w:t>
            </w:r>
          </w:p>
        </w:tc>
        <w:tc>
          <w:tcPr>
            <w:tcW w:w="3515" w:type="dxa"/>
          </w:tcPr>
          <w:p w14:paraId="59E83BC1" w14:textId="77777777" w:rsidR="00641C00" w:rsidRDefault="00641C00" w:rsidP="006E547D">
            <w:pPr>
              <w:spacing w:after="0" w:line="240" w:lineRule="auto"/>
            </w:pPr>
          </w:p>
        </w:tc>
      </w:tr>
      <w:tr w:rsidR="00641C00" w14:paraId="59902479" w14:textId="77777777" w:rsidTr="006E547D">
        <w:tc>
          <w:tcPr>
            <w:tcW w:w="704" w:type="dxa"/>
          </w:tcPr>
          <w:p w14:paraId="3ED44B8B" w14:textId="77777777" w:rsidR="00641C00" w:rsidRDefault="00641C00" w:rsidP="006E547D">
            <w:pPr>
              <w:spacing w:after="0" w:line="240" w:lineRule="auto"/>
            </w:pPr>
            <w:r>
              <w:t>32</w:t>
            </w:r>
          </w:p>
        </w:tc>
        <w:tc>
          <w:tcPr>
            <w:tcW w:w="2552" w:type="dxa"/>
          </w:tcPr>
          <w:p w14:paraId="7162E3D1" w14:textId="77777777" w:rsidR="00641C00" w:rsidRDefault="00641C00" w:rsidP="006E547D">
            <w:pPr>
              <w:spacing w:after="0" w:line="240" w:lineRule="auto"/>
            </w:pPr>
            <w:r>
              <w:t>20m band</w:t>
            </w:r>
          </w:p>
        </w:tc>
        <w:tc>
          <w:tcPr>
            <w:tcW w:w="3685" w:type="dxa"/>
          </w:tcPr>
          <w:p w14:paraId="79CABE56" w14:textId="77777777" w:rsidR="00641C00" w:rsidRDefault="00641C00" w:rsidP="006E547D">
            <w:pPr>
              <w:spacing w:after="0" w:line="240" w:lineRule="auto"/>
            </w:pPr>
            <w:r>
              <w:t>Set band</w:t>
            </w:r>
          </w:p>
        </w:tc>
        <w:tc>
          <w:tcPr>
            <w:tcW w:w="3515" w:type="dxa"/>
          </w:tcPr>
          <w:p w14:paraId="71F4DB5B" w14:textId="77777777" w:rsidR="00641C00" w:rsidRDefault="00641C00" w:rsidP="006E547D">
            <w:pPr>
              <w:spacing w:after="0" w:line="240" w:lineRule="auto"/>
            </w:pPr>
          </w:p>
        </w:tc>
      </w:tr>
      <w:tr w:rsidR="00641C00" w14:paraId="566E719D" w14:textId="77777777" w:rsidTr="006E547D">
        <w:tc>
          <w:tcPr>
            <w:tcW w:w="704" w:type="dxa"/>
          </w:tcPr>
          <w:p w14:paraId="09D41DE3" w14:textId="77777777" w:rsidR="00641C00" w:rsidRDefault="00641C00" w:rsidP="006E547D">
            <w:pPr>
              <w:spacing w:after="0" w:line="240" w:lineRule="auto"/>
            </w:pPr>
            <w:r>
              <w:t>33</w:t>
            </w:r>
          </w:p>
        </w:tc>
        <w:tc>
          <w:tcPr>
            <w:tcW w:w="2552" w:type="dxa"/>
          </w:tcPr>
          <w:p w14:paraId="298B3E78" w14:textId="77777777" w:rsidR="00641C00" w:rsidRDefault="00641C00" w:rsidP="006E547D">
            <w:pPr>
              <w:spacing w:after="0" w:line="240" w:lineRule="auto"/>
            </w:pPr>
            <w:r>
              <w:t>17m band</w:t>
            </w:r>
          </w:p>
        </w:tc>
        <w:tc>
          <w:tcPr>
            <w:tcW w:w="3685" w:type="dxa"/>
          </w:tcPr>
          <w:p w14:paraId="5DE8537D" w14:textId="77777777" w:rsidR="00641C00" w:rsidRDefault="00641C00" w:rsidP="006E547D">
            <w:pPr>
              <w:spacing w:after="0" w:line="240" w:lineRule="auto"/>
            </w:pPr>
            <w:r>
              <w:t>Set band</w:t>
            </w:r>
          </w:p>
        </w:tc>
        <w:tc>
          <w:tcPr>
            <w:tcW w:w="3515" w:type="dxa"/>
          </w:tcPr>
          <w:p w14:paraId="34D7D0B5" w14:textId="77777777" w:rsidR="00641C00" w:rsidRDefault="00641C00" w:rsidP="006E547D">
            <w:pPr>
              <w:spacing w:after="0" w:line="240" w:lineRule="auto"/>
            </w:pPr>
          </w:p>
        </w:tc>
      </w:tr>
      <w:tr w:rsidR="00641C00" w14:paraId="2C3954AA" w14:textId="77777777" w:rsidTr="006E547D">
        <w:tc>
          <w:tcPr>
            <w:tcW w:w="704" w:type="dxa"/>
          </w:tcPr>
          <w:p w14:paraId="66098746" w14:textId="77777777" w:rsidR="00641C00" w:rsidRDefault="00641C00" w:rsidP="006E547D">
            <w:pPr>
              <w:spacing w:after="0" w:line="240" w:lineRule="auto"/>
            </w:pPr>
            <w:r>
              <w:t>34</w:t>
            </w:r>
          </w:p>
        </w:tc>
        <w:tc>
          <w:tcPr>
            <w:tcW w:w="2552" w:type="dxa"/>
          </w:tcPr>
          <w:p w14:paraId="16977035" w14:textId="77777777" w:rsidR="00641C00" w:rsidRDefault="00641C00" w:rsidP="006E547D">
            <w:pPr>
              <w:spacing w:after="0" w:line="240" w:lineRule="auto"/>
            </w:pPr>
            <w:r>
              <w:t>15m band</w:t>
            </w:r>
          </w:p>
        </w:tc>
        <w:tc>
          <w:tcPr>
            <w:tcW w:w="3685" w:type="dxa"/>
          </w:tcPr>
          <w:p w14:paraId="4AB86AAF" w14:textId="77777777" w:rsidR="00641C00" w:rsidRDefault="00641C00" w:rsidP="006E547D">
            <w:pPr>
              <w:spacing w:after="0" w:line="240" w:lineRule="auto"/>
            </w:pPr>
            <w:r>
              <w:t>Set band</w:t>
            </w:r>
          </w:p>
        </w:tc>
        <w:tc>
          <w:tcPr>
            <w:tcW w:w="3515" w:type="dxa"/>
          </w:tcPr>
          <w:p w14:paraId="1FE195B7" w14:textId="77777777" w:rsidR="00641C00" w:rsidRDefault="00641C00" w:rsidP="006E547D">
            <w:pPr>
              <w:spacing w:after="0" w:line="240" w:lineRule="auto"/>
            </w:pPr>
          </w:p>
        </w:tc>
      </w:tr>
      <w:tr w:rsidR="00641C00" w14:paraId="16A5C038" w14:textId="77777777" w:rsidTr="006E547D">
        <w:tc>
          <w:tcPr>
            <w:tcW w:w="704" w:type="dxa"/>
          </w:tcPr>
          <w:p w14:paraId="2E71C6AA" w14:textId="77777777" w:rsidR="00641C00" w:rsidRDefault="00641C00" w:rsidP="006E547D">
            <w:pPr>
              <w:spacing w:after="0" w:line="240" w:lineRule="auto"/>
            </w:pPr>
            <w:r>
              <w:t>35</w:t>
            </w:r>
          </w:p>
        </w:tc>
        <w:tc>
          <w:tcPr>
            <w:tcW w:w="2552" w:type="dxa"/>
          </w:tcPr>
          <w:p w14:paraId="5DDF377B" w14:textId="77777777" w:rsidR="00641C00" w:rsidRDefault="00641C00" w:rsidP="006E547D">
            <w:pPr>
              <w:spacing w:after="0" w:line="240" w:lineRule="auto"/>
            </w:pPr>
            <w:r>
              <w:t>12m band</w:t>
            </w:r>
          </w:p>
        </w:tc>
        <w:tc>
          <w:tcPr>
            <w:tcW w:w="3685" w:type="dxa"/>
          </w:tcPr>
          <w:p w14:paraId="57604DB6" w14:textId="77777777" w:rsidR="00641C00" w:rsidRDefault="00641C00" w:rsidP="006E547D">
            <w:pPr>
              <w:spacing w:after="0" w:line="240" w:lineRule="auto"/>
            </w:pPr>
            <w:r>
              <w:t>Set band</w:t>
            </w:r>
          </w:p>
        </w:tc>
        <w:tc>
          <w:tcPr>
            <w:tcW w:w="3515" w:type="dxa"/>
          </w:tcPr>
          <w:p w14:paraId="24922BC4" w14:textId="77777777" w:rsidR="00641C00" w:rsidRDefault="00641C00" w:rsidP="006E547D">
            <w:pPr>
              <w:spacing w:after="0" w:line="240" w:lineRule="auto"/>
            </w:pPr>
          </w:p>
        </w:tc>
      </w:tr>
      <w:tr w:rsidR="00641C00" w14:paraId="414938B4" w14:textId="77777777" w:rsidTr="006E547D">
        <w:tc>
          <w:tcPr>
            <w:tcW w:w="704" w:type="dxa"/>
          </w:tcPr>
          <w:p w14:paraId="6FCBD8CA" w14:textId="77777777" w:rsidR="00641C00" w:rsidRDefault="00641C00" w:rsidP="006E547D">
            <w:pPr>
              <w:spacing w:after="0" w:line="240" w:lineRule="auto"/>
            </w:pPr>
            <w:r>
              <w:t>36</w:t>
            </w:r>
          </w:p>
        </w:tc>
        <w:tc>
          <w:tcPr>
            <w:tcW w:w="2552" w:type="dxa"/>
          </w:tcPr>
          <w:p w14:paraId="7A48C347" w14:textId="77777777" w:rsidR="00641C00" w:rsidRDefault="00641C00" w:rsidP="006E547D">
            <w:pPr>
              <w:spacing w:after="0" w:line="240" w:lineRule="auto"/>
            </w:pPr>
            <w:r>
              <w:t>10m band</w:t>
            </w:r>
          </w:p>
        </w:tc>
        <w:tc>
          <w:tcPr>
            <w:tcW w:w="3685" w:type="dxa"/>
          </w:tcPr>
          <w:p w14:paraId="54786B69" w14:textId="77777777" w:rsidR="00641C00" w:rsidRDefault="00641C00" w:rsidP="006E547D">
            <w:pPr>
              <w:spacing w:after="0" w:line="240" w:lineRule="auto"/>
            </w:pPr>
            <w:r>
              <w:t>Set band</w:t>
            </w:r>
          </w:p>
        </w:tc>
        <w:tc>
          <w:tcPr>
            <w:tcW w:w="3515" w:type="dxa"/>
          </w:tcPr>
          <w:p w14:paraId="2ABD7549" w14:textId="77777777" w:rsidR="00641C00" w:rsidRDefault="00641C00" w:rsidP="006E547D">
            <w:pPr>
              <w:spacing w:after="0" w:line="240" w:lineRule="auto"/>
            </w:pPr>
          </w:p>
        </w:tc>
      </w:tr>
      <w:tr w:rsidR="00641C00" w14:paraId="4AA21558" w14:textId="77777777" w:rsidTr="006E547D">
        <w:tc>
          <w:tcPr>
            <w:tcW w:w="704" w:type="dxa"/>
          </w:tcPr>
          <w:p w14:paraId="31111A4C" w14:textId="77777777" w:rsidR="00641C00" w:rsidRDefault="00641C00" w:rsidP="006E547D">
            <w:pPr>
              <w:spacing w:after="0" w:line="240" w:lineRule="auto"/>
            </w:pPr>
            <w:r>
              <w:t>37</w:t>
            </w:r>
          </w:p>
        </w:tc>
        <w:tc>
          <w:tcPr>
            <w:tcW w:w="2552" w:type="dxa"/>
          </w:tcPr>
          <w:p w14:paraId="782AA554" w14:textId="77777777" w:rsidR="00641C00" w:rsidRDefault="00641C00" w:rsidP="006E547D">
            <w:pPr>
              <w:spacing w:after="0" w:line="240" w:lineRule="auto"/>
            </w:pPr>
            <w:r>
              <w:t>6m band</w:t>
            </w:r>
          </w:p>
        </w:tc>
        <w:tc>
          <w:tcPr>
            <w:tcW w:w="3685" w:type="dxa"/>
          </w:tcPr>
          <w:p w14:paraId="171591E9" w14:textId="77777777" w:rsidR="00641C00" w:rsidRDefault="00641C00" w:rsidP="006E547D">
            <w:pPr>
              <w:spacing w:after="0" w:line="240" w:lineRule="auto"/>
            </w:pPr>
            <w:r>
              <w:t>Set band</w:t>
            </w:r>
          </w:p>
        </w:tc>
        <w:tc>
          <w:tcPr>
            <w:tcW w:w="3515" w:type="dxa"/>
          </w:tcPr>
          <w:p w14:paraId="318B5E01" w14:textId="77777777" w:rsidR="00641C00" w:rsidRDefault="00641C00" w:rsidP="006E547D">
            <w:pPr>
              <w:spacing w:after="0" w:line="240" w:lineRule="auto"/>
            </w:pPr>
          </w:p>
        </w:tc>
      </w:tr>
      <w:tr w:rsidR="00641C00" w14:paraId="12FEB559" w14:textId="77777777" w:rsidTr="006E547D">
        <w:tc>
          <w:tcPr>
            <w:tcW w:w="704" w:type="dxa"/>
          </w:tcPr>
          <w:p w14:paraId="4719A7A9" w14:textId="77777777" w:rsidR="00641C00" w:rsidRDefault="00641C00" w:rsidP="006E547D">
            <w:pPr>
              <w:spacing w:after="0" w:line="240" w:lineRule="auto"/>
            </w:pPr>
            <w:r>
              <w:t>38</w:t>
            </w:r>
          </w:p>
        </w:tc>
        <w:tc>
          <w:tcPr>
            <w:tcW w:w="2552" w:type="dxa"/>
          </w:tcPr>
          <w:p w14:paraId="3E41DE4E" w14:textId="77777777" w:rsidR="00641C00" w:rsidRDefault="00641C00" w:rsidP="006E547D">
            <w:pPr>
              <w:spacing w:after="0" w:line="240" w:lineRule="auto"/>
            </w:pPr>
            <w:r>
              <w:t>LF/MF band</w:t>
            </w:r>
          </w:p>
        </w:tc>
        <w:tc>
          <w:tcPr>
            <w:tcW w:w="3685" w:type="dxa"/>
          </w:tcPr>
          <w:p w14:paraId="7FFA1CFD" w14:textId="77777777" w:rsidR="00641C00" w:rsidRDefault="00641C00" w:rsidP="006E547D">
            <w:pPr>
              <w:spacing w:after="0" w:line="240" w:lineRule="auto"/>
            </w:pPr>
            <w:r>
              <w:t>Set band</w:t>
            </w:r>
          </w:p>
        </w:tc>
        <w:tc>
          <w:tcPr>
            <w:tcW w:w="3515" w:type="dxa"/>
          </w:tcPr>
          <w:p w14:paraId="39372121" w14:textId="77777777" w:rsidR="00641C00" w:rsidRDefault="00641C00" w:rsidP="006E547D">
            <w:pPr>
              <w:spacing w:after="0" w:line="240" w:lineRule="auto"/>
            </w:pPr>
          </w:p>
        </w:tc>
      </w:tr>
      <w:tr w:rsidR="00641C00" w14:paraId="5AF39D98" w14:textId="77777777" w:rsidTr="006E547D">
        <w:tc>
          <w:tcPr>
            <w:tcW w:w="704" w:type="dxa"/>
          </w:tcPr>
          <w:p w14:paraId="507FE050" w14:textId="77777777" w:rsidR="00641C00" w:rsidRDefault="00641C00" w:rsidP="006E547D">
            <w:pPr>
              <w:spacing w:after="0" w:line="240" w:lineRule="auto"/>
            </w:pPr>
            <w:r>
              <w:t>39</w:t>
            </w:r>
          </w:p>
        </w:tc>
        <w:tc>
          <w:tcPr>
            <w:tcW w:w="2552" w:type="dxa"/>
          </w:tcPr>
          <w:p w14:paraId="54CD33C1" w14:textId="77777777" w:rsidR="00641C00" w:rsidRDefault="00641C00" w:rsidP="006E547D">
            <w:pPr>
              <w:spacing w:after="0" w:line="240" w:lineRule="auto"/>
            </w:pPr>
            <w:r>
              <w:t>(reserved)</w:t>
            </w:r>
          </w:p>
        </w:tc>
        <w:tc>
          <w:tcPr>
            <w:tcW w:w="3685" w:type="dxa"/>
          </w:tcPr>
          <w:p w14:paraId="5F475305" w14:textId="77777777" w:rsidR="00641C00" w:rsidRDefault="00641C00" w:rsidP="006E547D">
            <w:pPr>
              <w:spacing w:after="0" w:line="240" w:lineRule="auto"/>
            </w:pPr>
          </w:p>
        </w:tc>
        <w:tc>
          <w:tcPr>
            <w:tcW w:w="3515" w:type="dxa"/>
          </w:tcPr>
          <w:p w14:paraId="4E48D3D6" w14:textId="77777777" w:rsidR="00641C00" w:rsidRDefault="00641C00" w:rsidP="006E547D">
            <w:pPr>
              <w:spacing w:after="0" w:line="240" w:lineRule="auto"/>
            </w:pPr>
          </w:p>
        </w:tc>
      </w:tr>
      <w:tr w:rsidR="00641C00" w14:paraId="797E8031" w14:textId="77777777" w:rsidTr="006E547D">
        <w:tc>
          <w:tcPr>
            <w:tcW w:w="704" w:type="dxa"/>
          </w:tcPr>
          <w:p w14:paraId="4EF1BCCA" w14:textId="77777777" w:rsidR="00641C00" w:rsidRDefault="00641C00" w:rsidP="006E547D">
            <w:pPr>
              <w:spacing w:after="0" w:line="240" w:lineRule="auto"/>
            </w:pPr>
            <w:r>
              <w:t>40</w:t>
            </w:r>
          </w:p>
        </w:tc>
        <w:tc>
          <w:tcPr>
            <w:tcW w:w="2552" w:type="dxa"/>
          </w:tcPr>
          <w:p w14:paraId="2AE472CB" w14:textId="77777777" w:rsidR="00641C00" w:rsidRDefault="00641C00" w:rsidP="006E547D">
            <w:pPr>
              <w:spacing w:after="0" w:line="240" w:lineRule="auto"/>
            </w:pPr>
            <w:r>
              <w:t>(reserved)</w:t>
            </w:r>
          </w:p>
        </w:tc>
        <w:tc>
          <w:tcPr>
            <w:tcW w:w="3685" w:type="dxa"/>
          </w:tcPr>
          <w:p w14:paraId="19148E52" w14:textId="77777777" w:rsidR="00641C00" w:rsidRDefault="00641C00" w:rsidP="006E547D">
            <w:pPr>
              <w:spacing w:after="0" w:line="240" w:lineRule="auto"/>
            </w:pPr>
          </w:p>
        </w:tc>
        <w:tc>
          <w:tcPr>
            <w:tcW w:w="3515" w:type="dxa"/>
          </w:tcPr>
          <w:p w14:paraId="44A49896" w14:textId="77777777" w:rsidR="00641C00" w:rsidRDefault="00641C00" w:rsidP="006E547D">
            <w:pPr>
              <w:spacing w:after="0" w:line="240" w:lineRule="auto"/>
            </w:pPr>
          </w:p>
        </w:tc>
      </w:tr>
      <w:tr w:rsidR="00641C00" w14:paraId="6CA1F4DA" w14:textId="77777777" w:rsidTr="006E547D">
        <w:tc>
          <w:tcPr>
            <w:tcW w:w="704" w:type="dxa"/>
          </w:tcPr>
          <w:p w14:paraId="0508BF81" w14:textId="77777777" w:rsidR="00641C00" w:rsidRDefault="00641C00" w:rsidP="006E547D">
            <w:pPr>
              <w:spacing w:after="0" w:line="240" w:lineRule="auto"/>
            </w:pPr>
            <w:r>
              <w:t>41</w:t>
            </w:r>
          </w:p>
        </w:tc>
        <w:tc>
          <w:tcPr>
            <w:tcW w:w="2552" w:type="dxa"/>
          </w:tcPr>
          <w:p w14:paraId="3BA77A53" w14:textId="77777777" w:rsidR="00641C00" w:rsidRDefault="00641C00" w:rsidP="006E547D">
            <w:pPr>
              <w:spacing w:after="0" w:line="240" w:lineRule="auto"/>
            </w:pPr>
            <w:r>
              <w:t>Encoder 2 press (SHIFT lit)</w:t>
            </w:r>
          </w:p>
        </w:tc>
        <w:tc>
          <w:tcPr>
            <w:tcW w:w="3685" w:type="dxa"/>
          </w:tcPr>
          <w:p w14:paraId="230CA06A" w14:textId="77777777" w:rsidR="00641C00" w:rsidRDefault="00641C00" w:rsidP="006E547D">
            <w:pPr>
              <w:spacing w:after="0" w:line="240" w:lineRule="auto"/>
            </w:pPr>
            <w:r>
              <w:t>RX Diversity on/off</w:t>
            </w:r>
          </w:p>
        </w:tc>
        <w:tc>
          <w:tcPr>
            <w:tcW w:w="3515" w:type="dxa"/>
          </w:tcPr>
          <w:p w14:paraId="3672C951" w14:textId="77777777" w:rsidR="00641C00" w:rsidRDefault="00641C00" w:rsidP="006E547D">
            <w:pPr>
              <w:spacing w:after="0" w:line="240" w:lineRule="auto"/>
            </w:pPr>
          </w:p>
        </w:tc>
      </w:tr>
    </w:tbl>
    <w:p w14:paraId="1C3B3387" w14:textId="77777777" w:rsidR="00641C00" w:rsidRDefault="00641C00" w:rsidP="00641C00">
      <w:r>
        <w:t>(remember that a long press will generate the event for a normal press first!)</w:t>
      </w:r>
    </w:p>
    <w:p w14:paraId="26347DEA" w14:textId="77777777" w:rsidR="00641C00" w:rsidRPr="0048733D" w:rsidRDefault="00641C00" w:rsidP="00641C00"/>
    <w:p w14:paraId="46CF3281" w14:textId="77777777" w:rsidR="00641C00" w:rsidRDefault="00641C00" w:rsidP="00641C00">
      <w:pPr>
        <w:pStyle w:val="Heading3"/>
      </w:pPr>
      <w:r>
        <w:t>Indicator</w:t>
      </w:r>
    </w:p>
    <w:p w14:paraId="15D1570F" w14:textId="77777777" w:rsidR="00641C00" w:rsidRDefault="00641C00" w:rsidP="00641C00">
      <w:r>
        <w:t xml:space="preserve">Indicators should give an “on/off” indication associated with the control they are paired with. </w:t>
      </w:r>
    </w:p>
    <w:tbl>
      <w:tblPr>
        <w:tblStyle w:val="TableGrid"/>
        <w:tblW w:w="0" w:type="auto"/>
        <w:tblLook w:val="04A0" w:firstRow="1" w:lastRow="0" w:firstColumn="1" w:lastColumn="0" w:noHBand="0" w:noVBand="1"/>
      </w:tblPr>
      <w:tblGrid>
        <w:gridCol w:w="1129"/>
        <w:gridCol w:w="1843"/>
        <w:gridCol w:w="5954"/>
      </w:tblGrid>
      <w:tr w:rsidR="00641C00" w14:paraId="699BA388" w14:textId="77777777" w:rsidTr="006E547D">
        <w:tc>
          <w:tcPr>
            <w:tcW w:w="1129" w:type="dxa"/>
          </w:tcPr>
          <w:p w14:paraId="1B0585E9" w14:textId="77777777" w:rsidR="00641C00" w:rsidRPr="0048733D" w:rsidRDefault="00641C00" w:rsidP="006E547D">
            <w:pPr>
              <w:spacing w:after="0" w:line="240" w:lineRule="auto"/>
              <w:rPr>
                <w:b/>
                <w:bCs/>
              </w:rPr>
            </w:pPr>
            <w:r>
              <w:rPr>
                <w:b/>
                <w:bCs/>
              </w:rPr>
              <w:lastRenderedPageBreak/>
              <w:t>Indicator</w:t>
            </w:r>
          </w:p>
        </w:tc>
        <w:tc>
          <w:tcPr>
            <w:tcW w:w="1843" w:type="dxa"/>
          </w:tcPr>
          <w:p w14:paraId="3DEEFC9C" w14:textId="77777777" w:rsidR="00641C00" w:rsidRPr="0048733D" w:rsidRDefault="00641C00" w:rsidP="006E547D">
            <w:pPr>
              <w:spacing w:after="0" w:line="240" w:lineRule="auto"/>
              <w:rPr>
                <w:b/>
                <w:bCs/>
              </w:rPr>
            </w:pPr>
            <w:r>
              <w:rPr>
                <w:b/>
                <w:bCs/>
              </w:rPr>
              <w:t>Suggested function</w:t>
            </w:r>
          </w:p>
        </w:tc>
        <w:tc>
          <w:tcPr>
            <w:tcW w:w="5954" w:type="dxa"/>
          </w:tcPr>
          <w:p w14:paraId="145DB2A8" w14:textId="77777777" w:rsidR="00641C00" w:rsidRPr="0048733D" w:rsidRDefault="00641C00" w:rsidP="006E547D">
            <w:pPr>
              <w:spacing w:after="0" w:line="240" w:lineRule="auto"/>
              <w:rPr>
                <w:b/>
                <w:bCs/>
              </w:rPr>
            </w:pPr>
            <w:r>
              <w:rPr>
                <w:b/>
                <w:bCs/>
              </w:rPr>
              <w:t>Lit when</w:t>
            </w:r>
          </w:p>
        </w:tc>
      </w:tr>
      <w:tr w:rsidR="00641C00" w14:paraId="5423AE13" w14:textId="77777777" w:rsidTr="006E547D">
        <w:tc>
          <w:tcPr>
            <w:tcW w:w="1129" w:type="dxa"/>
          </w:tcPr>
          <w:p w14:paraId="12DD83B5" w14:textId="77777777" w:rsidR="00641C00" w:rsidRDefault="00641C00" w:rsidP="006E547D">
            <w:pPr>
              <w:spacing w:after="0" w:line="240" w:lineRule="auto"/>
            </w:pPr>
            <w:r>
              <w:t>1</w:t>
            </w:r>
          </w:p>
        </w:tc>
        <w:tc>
          <w:tcPr>
            <w:tcW w:w="1843" w:type="dxa"/>
          </w:tcPr>
          <w:p w14:paraId="57126E6D" w14:textId="77777777" w:rsidR="00641C00" w:rsidRDefault="00641C00" w:rsidP="006E547D">
            <w:pPr>
              <w:spacing w:after="0" w:line="240" w:lineRule="auto"/>
            </w:pPr>
            <w:r>
              <w:t>MOX</w:t>
            </w:r>
          </w:p>
        </w:tc>
        <w:tc>
          <w:tcPr>
            <w:tcW w:w="5954" w:type="dxa"/>
          </w:tcPr>
          <w:p w14:paraId="792323DC" w14:textId="77777777" w:rsidR="00641C00" w:rsidRDefault="00641C00" w:rsidP="006E547D">
            <w:pPr>
              <w:spacing w:after="0" w:line="240" w:lineRule="auto"/>
            </w:pPr>
            <w:r>
              <w:t>MOX is active</w:t>
            </w:r>
          </w:p>
        </w:tc>
      </w:tr>
      <w:tr w:rsidR="00641C00" w14:paraId="476CB0EF" w14:textId="77777777" w:rsidTr="006E547D">
        <w:tc>
          <w:tcPr>
            <w:tcW w:w="1129" w:type="dxa"/>
          </w:tcPr>
          <w:p w14:paraId="77D9F22E" w14:textId="77777777" w:rsidR="00641C00" w:rsidRDefault="00641C00" w:rsidP="006E547D">
            <w:pPr>
              <w:spacing w:after="0" w:line="240" w:lineRule="auto"/>
            </w:pPr>
            <w:r>
              <w:t>2</w:t>
            </w:r>
          </w:p>
        </w:tc>
        <w:tc>
          <w:tcPr>
            <w:tcW w:w="1843" w:type="dxa"/>
          </w:tcPr>
          <w:p w14:paraId="7F2CC266" w14:textId="77777777" w:rsidR="00641C00" w:rsidRDefault="00641C00" w:rsidP="006E547D">
            <w:pPr>
              <w:spacing w:after="0" w:line="240" w:lineRule="auto"/>
            </w:pPr>
            <w:r>
              <w:t>TUNE</w:t>
            </w:r>
          </w:p>
        </w:tc>
        <w:tc>
          <w:tcPr>
            <w:tcW w:w="5954" w:type="dxa"/>
          </w:tcPr>
          <w:p w14:paraId="732AAE46" w14:textId="77777777" w:rsidR="00641C00" w:rsidRDefault="00641C00" w:rsidP="006E547D">
            <w:pPr>
              <w:spacing w:after="0" w:line="240" w:lineRule="auto"/>
            </w:pPr>
            <w:r>
              <w:t>TUNE is active</w:t>
            </w:r>
          </w:p>
        </w:tc>
      </w:tr>
      <w:tr w:rsidR="00641C00" w14:paraId="36472AE0" w14:textId="77777777" w:rsidTr="006E547D">
        <w:tc>
          <w:tcPr>
            <w:tcW w:w="1129" w:type="dxa"/>
          </w:tcPr>
          <w:p w14:paraId="2FCCA441" w14:textId="77777777" w:rsidR="00641C00" w:rsidRDefault="00641C00" w:rsidP="006E547D">
            <w:pPr>
              <w:spacing w:after="0" w:line="240" w:lineRule="auto"/>
            </w:pPr>
            <w:r>
              <w:t>3</w:t>
            </w:r>
          </w:p>
        </w:tc>
        <w:tc>
          <w:tcPr>
            <w:tcW w:w="1843" w:type="dxa"/>
          </w:tcPr>
          <w:p w14:paraId="58C62CE0" w14:textId="77777777" w:rsidR="00641C00" w:rsidRDefault="00641C00" w:rsidP="006E547D">
            <w:pPr>
              <w:spacing w:after="0" w:line="240" w:lineRule="auto"/>
            </w:pPr>
            <w:r>
              <w:t>2 TONE</w:t>
            </w:r>
          </w:p>
        </w:tc>
        <w:tc>
          <w:tcPr>
            <w:tcW w:w="5954" w:type="dxa"/>
          </w:tcPr>
          <w:p w14:paraId="45B4705B" w14:textId="77777777" w:rsidR="00641C00" w:rsidRDefault="00641C00" w:rsidP="006E547D">
            <w:pPr>
              <w:spacing w:after="0" w:line="240" w:lineRule="auto"/>
            </w:pPr>
            <w:r>
              <w:t>Puresignal is enabled</w:t>
            </w:r>
          </w:p>
        </w:tc>
      </w:tr>
      <w:tr w:rsidR="00641C00" w14:paraId="0049C983" w14:textId="77777777" w:rsidTr="006E547D">
        <w:tc>
          <w:tcPr>
            <w:tcW w:w="1129" w:type="dxa"/>
          </w:tcPr>
          <w:p w14:paraId="6344A8B7" w14:textId="77777777" w:rsidR="00641C00" w:rsidRDefault="00641C00" w:rsidP="006E547D">
            <w:pPr>
              <w:spacing w:after="0" w:line="240" w:lineRule="auto"/>
            </w:pPr>
            <w:r>
              <w:t>4</w:t>
            </w:r>
          </w:p>
        </w:tc>
        <w:tc>
          <w:tcPr>
            <w:tcW w:w="1843" w:type="dxa"/>
          </w:tcPr>
          <w:p w14:paraId="5C097069" w14:textId="77777777" w:rsidR="00641C00" w:rsidRDefault="00641C00" w:rsidP="006E547D">
            <w:pPr>
              <w:spacing w:after="0" w:line="240" w:lineRule="auto"/>
            </w:pPr>
            <w:r>
              <w:t>ATU Red</w:t>
            </w:r>
          </w:p>
        </w:tc>
        <w:tc>
          <w:tcPr>
            <w:tcW w:w="5954" w:type="dxa"/>
          </w:tcPr>
          <w:p w14:paraId="712A569D" w14:textId="77777777" w:rsidR="00641C00" w:rsidRDefault="00641C00" w:rsidP="006E547D">
            <w:pPr>
              <w:spacing w:after="0" w:line="240" w:lineRule="auto"/>
            </w:pPr>
            <w:r>
              <w:t>Auto Tune is enabled</w:t>
            </w:r>
          </w:p>
        </w:tc>
      </w:tr>
      <w:tr w:rsidR="00641C00" w14:paraId="0501BBC8" w14:textId="77777777" w:rsidTr="006E547D">
        <w:tc>
          <w:tcPr>
            <w:tcW w:w="1129" w:type="dxa"/>
          </w:tcPr>
          <w:p w14:paraId="29C45F76" w14:textId="77777777" w:rsidR="00641C00" w:rsidRDefault="00641C00" w:rsidP="006E547D">
            <w:pPr>
              <w:spacing w:after="0" w:line="240" w:lineRule="auto"/>
            </w:pPr>
            <w:r>
              <w:t>5</w:t>
            </w:r>
          </w:p>
        </w:tc>
        <w:tc>
          <w:tcPr>
            <w:tcW w:w="1843" w:type="dxa"/>
          </w:tcPr>
          <w:p w14:paraId="6D8F0689" w14:textId="77777777" w:rsidR="00641C00" w:rsidRDefault="00641C00" w:rsidP="006E547D">
            <w:pPr>
              <w:spacing w:after="0" w:line="240" w:lineRule="auto"/>
            </w:pPr>
            <w:r>
              <w:t>ATU Green</w:t>
            </w:r>
          </w:p>
        </w:tc>
        <w:tc>
          <w:tcPr>
            <w:tcW w:w="5954" w:type="dxa"/>
          </w:tcPr>
          <w:p w14:paraId="22FAA7BD" w14:textId="77777777" w:rsidR="00641C00" w:rsidRDefault="00641C00" w:rsidP="006E547D">
            <w:pPr>
              <w:spacing w:after="0" w:line="240" w:lineRule="auto"/>
            </w:pPr>
            <w:r>
              <w:t>TBD</w:t>
            </w:r>
          </w:p>
        </w:tc>
      </w:tr>
      <w:tr w:rsidR="00641C00" w14:paraId="101277AC" w14:textId="77777777" w:rsidTr="006E547D">
        <w:tc>
          <w:tcPr>
            <w:tcW w:w="1129" w:type="dxa"/>
          </w:tcPr>
          <w:p w14:paraId="2E8D8B06" w14:textId="77777777" w:rsidR="00641C00" w:rsidRDefault="00641C00" w:rsidP="006E547D">
            <w:pPr>
              <w:spacing w:after="0" w:line="240" w:lineRule="auto"/>
            </w:pPr>
            <w:r>
              <w:t>6</w:t>
            </w:r>
          </w:p>
        </w:tc>
        <w:tc>
          <w:tcPr>
            <w:tcW w:w="1843" w:type="dxa"/>
          </w:tcPr>
          <w:p w14:paraId="071B34D5" w14:textId="77777777" w:rsidR="00641C00" w:rsidRDefault="00641C00" w:rsidP="006E547D">
            <w:pPr>
              <w:spacing w:after="0" w:line="240" w:lineRule="auto"/>
            </w:pPr>
            <w:r>
              <w:t>XIT</w:t>
            </w:r>
          </w:p>
        </w:tc>
        <w:tc>
          <w:tcPr>
            <w:tcW w:w="5954" w:type="dxa"/>
          </w:tcPr>
          <w:p w14:paraId="39C68614" w14:textId="77777777" w:rsidR="00641C00" w:rsidRDefault="00641C00" w:rsidP="006E547D">
            <w:pPr>
              <w:spacing w:after="0" w:line="240" w:lineRule="auto"/>
            </w:pPr>
            <w:r>
              <w:t>XIT is active for selected/active RX</w:t>
            </w:r>
          </w:p>
        </w:tc>
      </w:tr>
      <w:tr w:rsidR="00641C00" w14:paraId="57432ABA" w14:textId="77777777" w:rsidTr="006E547D">
        <w:tc>
          <w:tcPr>
            <w:tcW w:w="1129" w:type="dxa"/>
          </w:tcPr>
          <w:p w14:paraId="2F85C31F" w14:textId="77777777" w:rsidR="00641C00" w:rsidRDefault="00641C00" w:rsidP="006E547D">
            <w:pPr>
              <w:spacing w:after="0" w:line="240" w:lineRule="auto"/>
            </w:pPr>
            <w:r>
              <w:t>7</w:t>
            </w:r>
          </w:p>
        </w:tc>
        <w:tc>
          <w:tcPr>
            <w:tcW w:w="1843" w:type="dxa"/>
          </w:tcPr>
          <w:p w14:paraId="399B5A99" w14:textId="77777777" w:rsidR="00641C00" w:rsidRDefault="00641C00" w:rsidP="006E547D">
            <w:pPr>
              <w:spacing w:after="0" w:line="240" w:lineRule="auto"/>
            </w:pPr>
            <w:r>
              <w:t>RIT</w:t>
            </w:r>
          </w:p>
        </w:tc>
        <w:tc>
          <w:tcPr>
            <w:tcW w:w="5954" w:type="dxa"/>
          </w:tcPr>
          <w:p w14:paraId="17EF6D5C" w14:textId="77777777" w:rsidR="00641C00" w:rsidRDefault="00641C00" w:rsidP="006E547D">
            <w:pPr>
              <w:spacing w:after="0" w:line="240" w:lineRule="auto"/>
            </w:pPr>
            <w:r>
              <w:t>RIT is active for selected/active RX</w:t>
            </w:r>
          </w:p>
        </w:tc>
      </w:tr>
      <w:tr w:rsidR="00641C00" w14:paraId="4E529A34" w14:textId="77777777" w:rsidTr="006E547D">
        <w:tc>
          <w:tcPr>
            <w:tcW w:w="1129" w:type="dxa"/>
          </w:tcPr>
          <w:p w14:paraId="46CB0646" w14:textId="77777777" w:rsidR="00641C00" w:rsidRDefault="00641C00" w:rsidP="006E547D">
            <w:pPr>
              <w:spacing w:after="0" w:line="240" w:lineRule="auto"/>
            </w:pPr>
            <w:r>
              <w:t>8</w:t>
            </w:r>
          </w:p>
        </w:tc>
        <w:tc>
          <w:tcPr>
            <w:tcW w:w="1843" w:type="dxa"/>
          </w:tcPr>
          <w:p w14:paraId="75BC8A10" w14:textId="77777777" w:rsidR="00641C00" w:rsidRDefault="00641C00" w:rsidP="006E547D">
            <w:pPr>
              <w:spacing w:after="0" w:line="240" w:lineRule="auto"/>
            </w:pPr>
            <w:r>
              <w:t>A/B</w:t>
            </w:r>
          </w:p>
        </w:tc>
        <w:tc>
          <w:tcPr>
            <w:tcW w:w="5954" w:type="dxa"/>
          </w:tcPr>
          <w:p w14:paraId="5D097176" w14:textId="77777777" w:rsidR="00641C00" w:rsidRDefault="00641C00" w:rsidP="006E547D">
            <w:pPr>
              <w:spacing w:after="0" w:line="240" w:lineRule="auto"/>
            </w:pPr>
            <w:r>
              <w:t>Lit if VFO A is selected/RX1 is active</w:t>
            </w:r>
          </w:p>
        </w:tc>
      </w:tr>
      <w:tr w:rsidR="00641C00" w14:paraId="62CED49B" w14:textId="77777777" w:rsidTr="006E547D">
        <w:tc>
          <w:tcPr>
            <w:tcW w:w="1129" w:type="dxa"/>
          </w:tcPr>
          <w:p w14:paraId="51F28AAA" w14:textId="77777777" w:rsidR="00641C00" w:rsidRDefault="00641C00" w:rsidP="006E547D">
            <w:pPr>
              <w:spacing w:after="0" w:line="240" w:lineRule="auto"/>
            </w:pPr>
            <w:r>
              <w:t>9</w:t>
            </w:r>
          </w:p>
        </w:tc>
        <w:tc>
          <w:tcPr>
            <w:tcW w:w="1843" w:type="dxa"/>
          </w:tcPr>
          <w:p w14:paraId="60BE8A6D" w14:textId="77777777" w:rsidR="00641C00" w:rsidRDefault="00641C00" w:rsidP="006E547D">
            <w:pPr>
              <w:spacing w:after="0" w:line="240" w:lineRule="auto"/>
            </w:pPr>
            <w:r>
              <w:t>LOCK</w:t>
            </w:r>
          </w:p>
        </w:tc>
        <w:tc>
          <w:tcPr>
            <w:tcW w:w="5954" w:type="dxa"/>
          </w:tcPr>
          <w:p w14:paraId="08D15C4E" w14:textId="77777777" w:rsidR="00641C00" w:rsidRDefault="00641C00" w:rsidP="006E547D">
            <w:pPr>
              <w:spacing w:after="0" w:line="240" w:lineRule="auto"/>
            </w:pPr>
            <w:r>
              <w:t>Lit if selected/active VFO is locked</w:t>
            </w:r>
          </w:p>
        </w:tc>
      </w:tr>
      <w:tr w:rsidR="00641C00" w14:paraId="0AFE7F21" w14:textId="77777777" w:rsidTr="006E547D">
        <w:tc>
          <w:tcPr>
            <w:tcW w:w="1129" w:type="dxa"/>
          </w:tcPr>
          <w:p w14:paraId="33BF27F5" w14:textId="77777777" w:rsidR="00641C00" w:rsidRDefault="00641C00" w:rsidP="006E547D">
            <w:pPr>
              <w:spacing w:after="0" w:line="240" w:lineRule="auto"/>
            </w:pPr>
            <w:r>
              <w:t>10</w:t>
            </w:r>
          </w:p>
        </w:tc>
        <w:tc>
          <w:tcPr>
            <w:tcW w:w="1843" w:type="dxa"/>
          </w:tcPr>
          <w:p w14:paraId="476CC030" w14:textId="77777777" w:rsidR="00641C00" w:rsidRDefault="00641C00" w:rsidP="006E547D">
            <w:pPr>
              <w:spacing w:after="0" w:line="240" w:lineRule="auto"/>
            </w:pPr>
            <w:r>
              <w:t>Band shift</w:t>
            </w:r>
          </w:p>
        </w:tc>
        <w:tc>
          <w:tcPr>
            <w:tcW w:w="5954" w:type="dxa"/>
          </w:tcPr>
          <w:p w14:paraId="3215D7A4" w14:textId="77777777" w:rsidR="00641C00" w:rsidRDefault="00641C00" w:rsidP="006E547D">
            <w:pPr>
              <w:spacing w:after="0" w:line="240" w:lineRule="auto"/>
            </w:pPr>
            <w:r>
              <w:t>(not controllable remotely)</w:t>
            </w:r>
          </w:p>
        </w:tc>
      </w:tr>
      <w:tr w:rsidR="00641C00" w14:paraId="17FC694D" w14:textId="77777777" w:rsidTr="006E547D">
        <w:tc>
          <w:tcPr>
            <w:tcW w:w="1129" w:type="dxa"/>
          </w:tcPr>
          <w:p w14:paraId="605FD294" w14:textId="77777777" w:rsidR="00641C00" w:rsidRDefault="00641C00" w:rsidP="006E547D">
            <w:pPr>
              <w:spacing w:after="0" w:line="240" w:lineRule="auto"/>
            </w:pPr>
            <w:r>
              <w:t>11</w:t>
            </w:r>
          </w:p>
        </w:tc>
        <w:tc>
          <w:tcPr>
            <w:tcW w:w="1843" w:type="dxa"/>
          </w:tcPr>
          <w:p w14:paraId="571E5D71" w14:textId="77777777" w:rsidR="00641C00" w:rsidRDefault="00641C00" w:rsidP="006E547D">
            <w:pPr>
              <w:spacing w:after="0" w:line="240" w:lineRule="auto"/>
            </w:pPr>
            <w:r>
              <w:t>Encoder shift</w:t>
            </w:r>
          </w:p>
        </w:tc>
        <w:tc>
          <w:tcPr>
            <w:tcW w:w="5954" w:type="dxa"/>
          </w:tcPr>
          <w:p w14:paraId="42F3A48C" w14:textId="77777777" w:rsidR="00641C00" w:rsidRDefault="00641C00" w:rsidP="006E547D">
            <w:pPr>
              <w:spacing w:after="0" w:line="240" w:lineRule="auto"/>
            </w:pPr>
            <w:r>
              <w:t>(not controllable remotely)</w:t>
            </w:r>
          </w:p>
        </w:tc>
      </w:tr>
    </w:tbl>
    <w:p w14:paraId="49606BAA" w14:textId="77777777" w:rsidR="00641C00" w:rsidRPr="00D65108" w:rsidRDefault="00641C00" w:rsidP="00641C00"/>
    <w:p w14:paraId="130F378C" w14:textId="2BB289BC" w:rsidR="00641C00" w:rsidRDefault="00641C00" w:rsidP="00641C00">
      <w:pPr>
        <w:pStyle w:val="Heading2"/>
      </w:pPr>
      <w:r>
        <w:t xml:space="preserve">Suggested behaviour between </w:t>
      </w:r>
      <w:r w:rsidR="006E54D0">
        <w:t>P</w:t>
      </w:r>
      <w:r>
        <w:t>anel, p2app and SDR Client</w:t>
      </w:r>
    </w:p>
    <w:p w14:paraId="49D2A0B8" w14:textId="77777777" w:rsidR="00641C00" w:rsidRDefault="00641C00" w:rsidP="00641C00">
      <w:pPr>
        <w:pStyle w:val="Heading3"/>
      </w:pPr>
      <w:r>
        <w:t>p2app with Thetis</w:t>
      </w:r>
    </w:p>
    <w:p w14:paraId="306C88CA" w14:textId="77777777" w:rsidR="00641C00" w:rsidRDefault="00641C00" w:rsidP="00641C00">
      <w:pPr>
        <w:pStyle w:val="ListParagraph"/>
        <w:numPr>
          <w:ilvl w:val="0"/>
          <w:numId w:val="14"/>
        </w:numPr>
      </w:pPr>
      <w:r>
        <w:t xml:space="preserve">After p2app initialisation, p2app sends ZZZS to get product, </w:t>
      </w:r>
      <w:proofErr w:type="spellStart"/>
      <w:r>
        <w:t>sw</w:t>
      </w:r>
      <w:proofErr w:type="spellEnd"/>
      <w:r>
        <w:t xml:space="preserve">, </w:t>
      </w:r>
      <w:proofErr w:type="spellStart"/>
      <w:r>
        <w:t>hw</w:t>
      </w:r>
      <w:proofErr w:type="spellEnd"/>
      <w:r>
        <w:t xml:space="preserve"> version</w:t>
      </w:r>
    </w:p>
    <w:p w14:paraId="4EC86DF8" w14:textId="77777777" w:rsidR="00641C00" w:rsidRDefault="00641C00" w:rsidP="00641C00">
      <w:pPr>
        <w:pStyle w:val="ListParagraph"/>
        <w:numPr>
          <w:ilvl w:val="0"/>
          <w:numId w:val="14"/>
        </w:numPr>
      </w:pPr>
      <w:r>
        <w:t>p2app displays result on console</w:t>
      </w:r>
    </w:p>
    <w:p w14:paraId="7A2FB2F5" w14:textId="77777777" w:rsidR="00641C00" w:rsidRDefault="00641C00" w:rsidP="00641C00">
      <w:pPr>
        <w:pStyle w:val="ListParagraph"/>
        <w:numPr>
          <w:ilvl w:val="0"/>
          <w:numId w:val="14"/>
        </w:numPr>
      </w:pPr>
      <w:r>
        <w:t>On CAT connection, p2app sends outgoing ZZZS with that data to Thetis</w:t>
      </w:r>
    </w:p>
    <w:p w14:paraId="12F1687A" w14:textId="77777777" w:rsidR="00641C00" w:rsidRDefault="00641C00" w:rsidP="00641C00">
      <w:pPr>
        <w:pStyle w:val="ListParagraph"/>
        <w:numPr>
          <w:ilvl w:val="0"/>
          <w:numId w:val="14"/>
        </w:numPr>
      </w:pPr>
      <w:r>
        <w:t>P2app polls CAT messages to Thetis for indicators</w:t>
      </w:r>
    </w:p>
    <w:p w14:paraId="5241D361" w14:textId="77777777" w:rsidR="00641C00" w:rsidRDefault="00641C00" w:rsidP="00641C00">
      <w:pPr>
        <w:pStyle w:val="ListParagraph"/>
        <w:numPr>
          <w:ilvl w:val="1"/>
          <w:numId w:val="14"/>
        </w:numPr>
      </w:pPr>
      <w:r>
        <w:t>p2app decodes response</w:t>
      </w:r>
    </w:p>
    <w:p w14:paraId="42571FE2" w14:textId="77777777" w:rsidR="00641C00" w:rsidRDefault="00641C00" w:rsidP="00641C00">
      <w:pPr>
        <w:pStyle w:val="ListParagraph"/>
        <w:numPr>
          <w:ilvl w:val="1"/>
          <w:numId w:val="14"/>
        </w:numPr>
      </w:pPr>
      <w:r>
        <w:t>p2app sends ZZZI for individual changed indicators</w:t>
      </w:r>
    </w:p>
    <w:p w14:paraId="236EED4E" w14:textId="77777777" w:rsidR="00641C00" w:rsidRDefault="00641C00" w:rsidP="00641C00">
      <w:pPr>
        <w:pStyle w:val="ListParagraph"/>
        <w:numPr>
          <w:ilvl w:val="0"/>
          <w:numId w:val="14"/>
        </w:numPr>
      </w:pPr>
      <w:r>
        <w:t>When p2app receives ZZZU/D/E/P message from the panel:</w:t>
      </w:r>
    </w:p>
    <w:p w14:paraId="719298C2" w14:textId="77777777" w:rsidR="00641C00" w:rsidRDefault="00641C00" w:rsidP="00641C00">
      <w:pPr>
        <w:pStyle w:val="ListParagraph"/>
        <w:numPr>
          <w:ilvl w:val="1"/>
          <w:numId w:val="14"/>
        </w:numPr>
      </w:pPr>
      <w:r>
        <w:t>p2app doesn’t decode the message</w:t>
      </w:r>
    </w:p>
    <w:p w14:paraId="1FFB3900" w14:textId="77777777" w:rsidR="00641C00" w:rsidRPr="001929EA" w:rsidRDefault="00641C00" w:rsidP="00641C00">
      <w:pPr>
        <w:pStyle w:val="ListParagraph"/>
        <w:numPr>
          <w:ilvl w:val="1"/>
          <w:numId w:val="14"/>
        </w:numPr>
      </w:pPr>
      <w:r>
        <w:t>p2app sends entire CAT message to TCP/IP port</w:t>
      </w:r>
    </w:p>
    <w:p w14:paraId="03C6657C" w14:textId="77777777" w:rsidR="00641C00" w:rsidRDefault="00641C00" w:rsidP="00641C00">
      <w:pPr>
        <w:pStyle w:val="Heading3"/>
      </w:pPr>
      <w:r>
        <w:t>p2app with piHPSDR</w:t>
      </w:r>
    </w:p>
    <w:p w14:paraId="6D2FE72A" w14:textId="77777777" w:rsidR="00641C00" w:rsidRDefault="00641C00" w:rsidP="00641C00">
      <w:pPr>
        <w:pStyle w:val="ListParagraph"/>
        <w:numPr>
          <w:ilvl w:val="0"/>
          <w:numId w:val="15"/>
        </w:numPr>
      </w:pPr>
      <w:r>
        <w:t xml:space="preserve">After p2app initialisation, p2app sends ZZZS to get product, </w:t>
      </w:r>
      <w:proofErr w:type="spellStart"/>
      <w:r>
        <w:t>sw</w:t>
      </w:r>
      <w:proofErr w:type="spellEnd"/>
      <w:r>
        <w:t xml:space="preserve">, </w:t>
      </w:r>
      <w:proofErr w:type="spellStart"/>
      <w:r>
        <w:t>hw</w:t>
      </w:r>
      <w:proofErr w:type="spellEnd"/>
      <w:r>
        <w:t xml:space="preserve"> version</w:t>
      </w:r>
    </w:p>
    <w:p w14:paraId="61C41B09" w14:textId="77777777" w:rsidR="00641C00" w:rsidRDefault="00641C00" w:rsidP="00641C00">
      <w:pPr>
        <w:pStyle w:val="ListParagraph"/>
        <w:numPr>
          <w:ilvl w:val="0"/>
          <w:numId w:val="15"/>
        </w:numPr>
      </w:pPr>
      <w:r>
        <w:t>p2app displays result on console</w:t>
      </w:r>
    </w:p>
    <w:p w14:paraId="3B4E0DF3" w14:textId="77777777" w:rsidR="00641C00" w:rsidRDefault="00641C00" w:rsidP="00641C00">
      <w:pPr>
        <w:pStyle w:val="ListParagraph"/>
        <w:numPr>
          <w:ilvl w:val="0"/>
          <w:numId w:val="15"/>
        </w:numPr>
      </w:pPr>
      <w:r>
        <w:t>On CAT connection, p2app sends outgoing ZZZS with that data to Thetis</w:t>
      </w:r>
    </w:p>
    <w:p w14:paraId="3C79E969" w14:textId="77777777" w:rsidR="00641C00" w:rsidRDefault="00641C00" w:rsidP="00641C00">
      <w:pPr>
        <w:pStyle w:val="ListParagraph"/>
        <w:numPr>
          <w:ilvl w:val="0"/>
          <w:numId w:val="15"/>
        </w:numPr>
      </w:pPr>
      <w:r>
        <w:t>p2app polls CAT messages to Thetis for indicators</w:t>
      </w:r>
    </w:p>
    <w:p w14:paraId="2BFC3B96" w14:textId="77777777" w:rsidR="00641C00" w:rsidRDefault="00641C00" w:rsidP="00641C00">
      <w:pPr>
        <w:pStyle w:val="ListParagraph"/>
        <w:numPr>
          <w:ilvl w:val="1"/>
          <w:numId w:val="15"/>
        </w:numPr>
      </w:pPr>
      <w:r>
        <w:t>p2app decodes response</w:t>
      </w:r>
    </w:p>
    <w:p w14:paraId="0686A630" w14:textId="77777777" w:rsidR="00641C00" w:rsidRDefault="00641C00" w:rsidP="00641C00">
      <w:pPr>
        <w:pStyle w:val="ListParagraph"/>
        <w:numPr>
          <w:ilvl w:val="1"/>
          <w:numId w:val="15"/>
        </w:numPr>
      </w:pPr>
      <w:r>
        <w:t>p2app sends ZZZI for individual changed indicators</w:t>
      </w:r>
    </w:p>
    <w:p w14:paraId="76A237DB" w14:textId="77777777" w:rsidR="00641C00" w:rsidRDefault="00641C00" w:rsidP="00641C00">
      <w:pPr>
        <w:pStyle w:val="ListParagraph"/>
        <w:numPr>
          <w:ilvl w:val="0"/>
          <w:numId w:val="15"/>
        </w:numPr>
      </w:pPr>
      <w:r>
        <w:t>When p2app receives ZZZU/D/E/P message from the panel:</w:t>
      </w:r>
    </w:p>
    <w:p w14:paraId="4845C425" w14:textId="77777777" w:rsidR="00641C00" w:rsidRDefault="00641C00" w:rsidP="00641C00">
      <w:pPr>
        <w:pStyle w:val="ListParagraph"/>
        <w:numPr>
          <w:ilvl w:val="1"/>
          <w:numId w:val="15"/>
        </w:numPr>
      </w:pPr>
      <w:r>
        <w:t>p2app doesn’t decode</w:t>
      </w:r>
    </w:p>
    <w:p w14:paraId="37829563" w14:textId="77777777" w:rsidR="00641C00" w:rsidRDefault="00641C00" w:rsidP="00641C00">
      <w:pPr>
        <w:pStyle w:val="ListParagraph"/>
        <w:numPr>
          <w:ilvl w:val="1"/>
          <w:numId w:val="15"/>
        </w:numPr>
      </w:pPr>
      <w:r>
        <w:t>p2app sends entire CAT message to TCP/IP port</w:t>
      </w:r>
    </w:p>
    <w:p w14:paraId="27A9B78E" w14:textId="77777777" w:rsidR="00641C00" w:rsidRDefault="00641C00" w:rsidP="00641C00">
      <w:pPr>
        <w:pStyle w:val="ListParagraph"/>
        <w:numPr>
          <w:ilvl w:val="0"/>
          <w:numId w:val="15"/>
        </w:numPr>
      </w:pPr>
      <w:r>
        <w:t>piHPSDR already decodes these CAT commands</w:t>
      </w:r>
    </w:p>
    <w:p w14:paraId="34F38C17" w14:textId="77777777" w:rsidR="00641C00" w:rsidRDefault="00641C00" w:rsidP="00641C00">
      <w:pPr>
        <w:pStyle w:val="ListParagraph"/>
        <w:numPr>
          <w:ilvl w:val="0"/>
          <w:numId w:val="15"/>
        </w:numPr>
      </w:pPr>
      <w:r>
        <w:t>piHPSDR needs to assign different actions for the control layout/scan codes</w:t>
      </w:r>
    </w:p>
    <w:p w14:paraId="7E522F76" w14:textId="77777777" w:rsidR="00641C00" w:rsidRDefault="00641C00" w:rsidP="00641C00">
      <w:pPr>
        <w:pStyle w:val="ListParagraph"/>
        <w:numPr>
          <w:ilvl w:val="0"/>
          <w:numId w:val="15"/>
        </w:numPr>
      </w:pPr>
      <w:r>
        <w:t>need to resolve CAT over TCP/IP issue with piHPSDR</w:t>
      </w:r>
    </w:p>
    <w:p w14:paraId="31F3AB4B" w14:textId="77777777" w:rsidR="00641C00" w:rsidRDefault="00641C00" w:rsidP="00641C00">
      <w:pPr>
        <w:pStyle w:val="ListParagraph"/>
        <w:numPr>
          <w:ilvl w:val="0"/>
          <w:numId w:val="15"/>
        </w:numPr>
      </w:pPr>
      <w:r>
        <w:t>push notification of indicators may work “as is” with ZZZI</w:t>
      </w:r>
    </w:p>
    <w:p w14:paraId="6BFF2599" w14:textId="77777777" w:rsidR="00641C00" w:rsidRPr="009B7EDF" w:rsidRDefault="00641C00" w:rsidP="00641C00">
      <w:pPr>
        <w:pStyle w:val="ListParagraph"/>
        <w:numPr>
          <w:ilvl w:val="1"/>
          <w:numId w:val="15"/>
        </w:numPr>
      </w:pPr>
      <w:r>
        <w:t>Turn off polling if ZZZI identified?</w:t>
      </w:r>
    </w:p>
    <w:p w14:paraId="3652581E" w14:textId="77777777" w:rsidR="00641C00" w:rsidRPr="001929EA" w:rsidRDefault="00641C00" w:rsidP="00641C00">
      <w:pPr>
        <w:pStyle w:val="Heading3"/>
      </w:pPr>
      <w:r>
        <w:t>Native piHPSDR</w:t>
      </w:r>
    </w:p>
    <w:p w14:paraId="100B425B" w14:textId="77777777" w:rsidR="00641C00" w:rsidRDefault="00641C00" w:rsidP="00641C00">
      <w:pPr>
        <w:pStyle w:val="ListParagraph"/>
        <w:numPr>
          <w:ilvl w:val="0"/>
          <w:numId w:val="16"/>
        </w:numPr>
      </w:pPr>
      <w:r>
        <w:t>piHPSDR will need to establish a local serial connection to /dev/ttyACM0</w:t>
      </w:r>
    </w:p>
    <w:p w14:paraId="1AFD4D2A" w14:textId="77777777" w:rsidR="00641C00" w:rsidRDefault="00641C00" w:rsidP="00641C00">
      <w:pPr>
        <w:pStyle w:val="ListParagraph"/>
        <w:numPr>
          <w:ilvl w:val="0"/>
          <w:numId w:val="16"/>
        </w:numPr>
      </w:pPr>
      <w:r>
        <w:t xml:space="preserve">piHPSDR sends ZZZS to panel to get product, </w:t>
      </w:r>
      <w:proofErr w:type="spellStart"/>
      <w:r>
        <w:t>sw</w:t>
      </w:r>
      <w:proofErr w:type="spellEnd"/>
      <w:r>
        <w:t xml:space="preserve">, </w:t>
      </w:r>
      <w:proofErr w:type="spellStart"/>
      <w:r>
        <w:t>hw</w:t>
      </w:r>
      <w:proofErr w:type="spellEnd"/>
      <w:r>
        <w:t xml:space="preserve"> version</w:t>
      </w:r>
    </w:p>
    <w:p w14:paraId="02860F44" w14:textId="77777777" w:rsidR="00641C00" w:rsidRDefault="00641C00" w:rsidP="00641C00">
      <w:pPr>
        <w:pStyle w:val="ListParagraph"/>
        <w:numPr>
          <w:ilvl w:val="0"/>
          <w:numId w:val="16"/>
        </w:numPr>
      </w:pPr>
      <w:r>
        <w:t>When piHPSDR receives ZZZU/D/E/P message from the panel:</w:t>
      </w:r>
    </w:p>
    <w:p w14:paraId="6C04505C" w14:textId="77777777" w:rsidR="00641C00" w:rsidRDefault="00641C00" w:rsidP="00641C00">
      <w:pPr>
        <w:pStyle w:val="ListParagraph"/>
        <w:numPr>
          <w:ilvl w:val="0"/>
          <w:numId w:val="16"/>
        </w:numPr>
      </w:pPr>
      <w:r>
        <w:t>Decode as normal (as it already does for Andromeda)</w:t>
      </w:r>
    </w:p>
    <w:p w14:paraId="7C8BBD27" w14:textId="77777777" w:rsidR="00641C00" w:rsidRDefault="00641C00" w:rsidP="00641C00">
      <w:pPr>
        <w:pStyle w:val="ListParagraph"/>
        <w:numPr>
          <w:ilvl w:val="0"/>
          <w:numId w:val="16"/>
        </w:numPr>
      </w:pPr>
      <w:r>
        <w:t>Push notification of ZZZI may/should also work</w:t>
      </w:r>
    </w:p>
    <w:p w14:paraId="17E468F2" w14:textId="6335E625" w:rsidR="00641C00" w:rsidRDefault="00641C00" w:rsidP="00641C00">
      <w:pPr>
        <w:pStyle w:val="Heading2"/>
      </w:pPr>
      <w:r>
        <w:t xml:space="preserve">G2 </w:t>
      </w:r>
      <w:r w:rsidR="006E54D0">
        <w:t>P</w:t>
      </w:r>
      <w:r>
        <w:t>anel code</w:t>
      </w:r>
    </w:p>
    <w:p w14:paraId="309AD56C" w14:textId="77777777" w:rsidR="00641C00" w:rsidRDefault="00641C00" w:rsidP="00641C00">
      <w:r>
        <w:t xml:space="preserve">Everything needed exists and just needs to be configured. It becomes almost identical to Andromeda but with different scan codes. </w:t>
      </w:r>
    </w:p>
    <w:p w14:paraId="3EFA4AFB" w14:textId="77777777" w:rsidR="00641C00" w:rsidRDefault="00641C00" w:rsidP="00641C00">
      <w:r>
        <w:t>Panel can be tested with serial console connection; doesn’t need p2app initially.</w:t>
      </w:r>
    </w:p>
    <w:tbl>
      <w:tblPr>
        <w:tblStyle w:val="TableGrid"/>
        <w:tblW w:w="0" w:type="auto"/>
        <w:tblLook w:val="04A0" w:firstRow="1" w:lastRow="0" w:firstColumn="1" w:lastColumn="0" w:noHBand="0" w:noVBand="1"/>
      </w:tblPr>
      <w:tblGrid>
        <w:gridCol w:w="3485"/>
        <w:gridCol w:w="3485"/>
        <w:gridCol w:w="3486"/>
      </w:tblGrid>
      <w:tr w:rsidR="00641C00" w14:paraId="20956B14" w14:textId="77777777" w:rsidTr="006E547D">
        <w:tc>
          <w:tcPr>
            <w:tcW w:w="3485" w:type="dxa"/>
          </w:tcPr>
          <w:p w14:paraId="231B423F" w14:textId="77777777" w:rsidR="00641C00" w:rsidRPr="00182B52" w:rsidRDefault="00641C00" w:rsidP="006E547D">
            <w:pPr>
              <w:keepNext/>
              <w:spacing w:after="0" w:line="240" w:lineRule="auto"/>
              <w:rPr>
                <w:b/>
                <w:bCs/>
              </w:rPr>
            </w:pPr>
            <w:r w:rsidRPr="00182B52">
              <w:rPr>
                <w:b/>
                <w:bCs/>
              </w:rPr>
              <w:lastRenderedPageBreak/>
              <w:t>Andromeda Module</w:t>
            </w:r>
          </w:p>
        </w:tc>
        <w:tc>
          <w:tcPr>
            <w:tcW w:w="3485" w:type="dxa"/>
          </w:tcPr>
          <w:p w14:paraId="67C9342A" w14:textId="77777777" w:rsidR="00641C00" w:rsidRPr="00182B52" w:rsidRDefault="00641C00" w:rsidP="006E547D">
            <w:pPr>
              <w:keepNext/>
              <w:spacing w:after="0" w:line="240" w:lineRule="auto"/>
              <w:rPr>
                <w:b/>
                <w:bCs/>
              </w:rPr>
            </w:pPr>
            <w:r>
              <w:rPr>
                <w:b/>
                <w:bCs/>
              </w:rPr>
              <w:t xml:space="preserve">Equivalent </w:t>
            </w:r>
            <w:r w:rsidRPr="00182B52">
              <w:rPr>
                <w:b/>
                <w:bCs/>
              </w:rPr>
              <w:t>G2 module</w:t>
            </w:r>
          </w:p>
        </w:tc>
        <w:tc>
          <w:tcPr>
            <w:tcW w:w="3486" w:type="dxa"/>
          </w:tcPr>
          <w:p w14:paraId="2CE321D3" w14:textId="77777777" w:rsidR="00641C00" w:rsidRPr="00182B52" w:rsidRDefault="00641C00" w:rsidP="006E547D">
            <w:pPr>
              <w:keepNext/>
              <w:spacing w:after="0" w:line="240" w:lineRule="auto"/>
              <w:rPr>
                <w:b/>
                <w:bCs/>
              </w:rPr>
            </w:pPr>
            <w:r w:rsidRPr="00182B52">
              <w:rPr>
                <w:b/>
                <w:bCs/>
              </w:rPr>
              <w:t>Comment</w:t>
            </w:r>
          </w:p>
        </w:tc>
      </w:tr>
      <w:tr w:rsidR="00641C00" w14:paraId="0209FC48" w14:textId="77777777" w:rsidTr="006E547D">
        <w:tc>
          <w:tcPr>
            <w:tcW w:w="3485" w:type="dxa"/>
          </w:tcPr>
          <w:p w14:paraId="1F39A66D" w14:textId="77777777" w:rsidR="00641C00" w:rsidRDefault="00641C00" w:rsidP="006E547D">
            <w:pPr>
              <w:keepNext/>
              <w:spacing w:after="0" w:line="240" w:lineRule="auto"/>
            </w:pPr>
            <w:proofErr w:type="spellStart"/>
            <w:r>
              <w:t>andromeda_front_panel_nano.ino</w:t>
            </w:r>
            <w:proofErr w:type="spellEnd"/>
          </w:p>
        </w:tc>
        <w:tc>
          <w:tcPr>
            <w:tcW w:w="3485" w:type="dxa"/>
          </w:tcPr>
          <w:p w14:paraId="01B25401" w14:textId="77777777" w:rsidR="00641C00" w:rsidRDefault="00641C00" w:rsidP="006E547D">
            <w:pPr>
              <w:keepNext/>
              <w:spacing w:after="0" w:line="240" w:lineRule="auto"/>
            </w:pPr>
            <w:r>
              <w:t>g2v2panel.ino</w:t>
            </w:r>
          </w:p>
        </w:tc>
        <w:tc>
          <w:tcPr>
            <w:tcW w:w="3486" w:type="dxa"/>
          </w:tcPr>
          <w:p w14:paraId="314D6AE1" w14:textId="77777777" w:rsidR="00641C00" w:rsidRDefault="00641C00" w:rsidP="006E547D">
            <w:pPr>
              <w:keepNext/>
              <w:spacing w:after="0" w:line="240" w:lineRule="auto"/>
            </w:pPr>
            <w:r>
              <w:t>Keep G2 version. Add additional event handlers to event loop and setup</w:t>
            </w:r>
          </w:p>
        </w:tc>
      </w:tr>
      <w:tr w:rsidR="00641C00" w14:paraId="5F7FD963" w14:textId="77777777" w:rsidTr="006E547D">
        <w:tc>
          <w:tcPr>
            <w:tcW w:w="3485" w:type="dxa"/>
          </w:tcPr>
          <w:p w14:paraId="542005A9" w14:textId="77777777" w:rsidR="00641C00" w:rsidRDefault="00641C00" w:rsidP="006E547D">
            <w:pPr>
              <w:keepNext/>
              <w:spacing w:after="0" w:line="240" w:lineRule="auto"/>
            </w:pPr>
            <w:r>
              <w:t>button.cpp, .h</w:t>
            </w:r>
          </w:p>
        </w:tc>
        <w:tc>
          <w:tcPr>
            <w:tcW w:w="3485" w:type="dxa"/>
          </w:tcPr>
          <w:p w14:paraId="6B860461" w14:textId="77777777" w:rsidR="00641C00" w:rsidRPr="001F6339" w:rsidRDefault="00641C00" w:rsidP="006E547D">
            <w:pPr>
              <w:keepNext/>
              <w:spacing w:after="0" w:line="240" w:lineRule="auto"/>
              <w:rPr>
                <w:b/>
                <w:bCs/>
              </w:rPr>
            </w:pPr>
            <w:r>
              <w:t>button.cpp, .h</w:t>
            </w:r>
          </w:p>
        </w:tc>
        <w:tc>
          <w:tcPr>
            <w:tcW w:w="3486" w:type="dxa"/>
          </w:tcPr>
          <w:p w14:paraId="0F62E1DF" w14:textId="77777777" w:rsidR="00641C00" w:rsidRDefault="00641C00" w:rsidP="006E547D">
            <w:pPr>
              <w:keepNext/>
              <w:spacing w:after="0" w:line="240" w:lineRule="auto"/>
            </w:pPr>
            <w:r>
              <w:t>Keep G2 version; change to send CAT</w:t>
            </w:r>
          </w:p>
        </w:tc>
      </w:tr>
      <w:tr w:rsidR="00641C00" w14:paraId="358E3C6B" w14:textId="77777777" w:rsidTr="006E547D">
        <w:tc>
          <w:tcPr>
            <w:tcW w:w="3485" w:type="dxa"/>
          </w:tcPr>
          <w:p w14:paraId="46C39FB4" w14:textId="77777777" w:rsidR="00641C00" w:rsidRDefault="00641C00" w:rsidP="006E547D">
            <w:pPr>
              <w:keepNext/>
              <w:spacing w:after="0" w:line="240" w:lineRule="auto"/>
            </w:pPr>
            <w:r>
              <w:t>cathandler.cpp, .h</w:t>
            </w:r>
          </w:p>
        </w:tc>
        <w:tc>
          <w:tcPr>
            <w:tcW w:w="3485" w:type="dxa"/>
          </w:tcPr>
          <w:p w14:paraId="59D29614" w14:textId="77777777" w:rsidR="00641C00" w:rsidRDefault="00641C00" w:rsidP="006E547D">
            <w:pPr>
              <w:keepNext/>
              <w:spacing w:after="0" w:line="240" w:lineRule="auto"/>
            </w:pPr>
          </w:p>
        </w:tc>
        <w:tc>
          <w:tcPr>
            <w:tcW w:w="3486" w:type="dxa"/>
          </w:tcPr>
          <w:p w14:paraId="7ED4675C" w14:textId="77777777" w:rsidR="00641C00" w:rsidRDefault="00641C00" w:rsidP="006E547D">
            <w:pPr>
              <w:keepNext/>
              <w:spacing w:after="0" w:line="240" w:lineRule="auto"/>
            </w:pPr>
            <w:r>
              <w:t>Import Andromeda code</w:t>
            </w:r>
          </w:p>
        </w:tc>
      </w:tr>
      <w:tr w:rsidR="00641C00" w14:paraId="293D73E7" w14:textId="77777777" w:rsidTr="006E547D">
        <w:tc>
          <w:tcPr>
            <w:tcW w:w="3485" w:type="dxa"/>
          </w:tcPr>
          <w:p w14:paraId="2CB0A26C" w14:textId="77777777" w:rsidR="00641C00" w:rsidRDefault="00641C00" w:rsidP="006E547D">
            <w:pPr>
              <w:keepNext/>
              <w:spacing w:after="0" w:line="240" w:lineRule="auto"/>
            </w:pPr>
            <w:r>
              <w:t>encoders.cpp, .h</w:t>
            </w:r>
          </w:p>
        </w:tc>
        <w:tc>
          <w:tcPr>
            <w:tcW w:w="3485" w:type="dxa"/>
          </w:tcPr>
          <w:p w14:paraId="0F53E300" w14:textId="77777777" w:rsidR="00641C00" w:rsidRDefault="00641C00" w:rsidP="006E547D">
            <w:pPr>
              <w:keepNext/>
              <w:spacing w:after="0" w:line="240" w:lineRule="auto"/>
            </w:pPr>
            <w:r>
              <w:t>encoders.cpp, .h</w:t>
            </w:r>
          </w:p>
        </w:tc>
        <w:tc>
          <w:tcPr>
            <w:tcW w:w="3486" w:type="dxa"/>
          </w:tcPr>
          <w:p w14:paraId="203841B5" w14:textId="77777777" w:rsidR="00641C00" w:rsidRDefault="00641C00" w:rsidP="006E547D">
            <w:pPr>
              <w:keepNext/>
              <w:spacing w:after="0" w:line="240" w:lineRule="auto"/>
            </w:pPr>
            <w:r>
              <w:t>Keep G2 version; change to send CAT</w:t>
            </w:r>
          </w:p>
        </w:tc>
      </w:tr>
      <w:tr w:rsidR="00641C00" w14:paraId="754DE4F2" w14:textId="77777777" w:rsidTr="006E547D">
        <w:tc>
          <w:tcPr>
            <w:tcW w:w="3485" w:type="dxa"/>
          </w:tcPr>
          <w:p w14:paraId="359432C5" w14:textId="77777777" w:rsidR="00641C00" w:rsidRDefault="00641C00" w:rsidP="006E547D">
            <w:pPr>
              <w:keepNext/>
              <w:spacing w:after="0" w:line="240" w:lineRule="auto"/>
            </w:pPr>
            <w:proofErr w:type="spellStart"/>
            <w:r>
              <w:t>iopins.h</w:t>
            </w:r>
            <w:proofErr w:type="spellEnd"/>
          </w:p>
        </w:tc>
        <w:tc>
          <w:tcPr>
            <w:tcW w:w="3485" w:type="dxa"/>
          </w:tcPr>
          <w:p w14:paraId="116C7ED8" w14:textId="77777777" w:rsidR="00641C00" w:rsidRDefault="00641C00" w:rsidP="006E547D">
            <w:pPr>
              <w:keepNext/>
              <w:spacing w:after="0" w:line="240" w:lineRule="auto"/>
            </w:pPr>
            <w:proofErr w:type="spellStart"/>
            <w:r>
              <w:t>iopins.h</w:t>
            </w:r>
            <w:proofErr w:type="spellEnd"/>
          </w:p>
        </w:tc>
        <w:tc>
          <w:tcPr>
            <w:tcW w:w="3486" w:type="dxa"/>
          </w:tcPr>
          <w:p w14:paraId="0A4ADEB1" w14:textId="77777777" w:rsidR="00641C00" w:rsidRDefault="00641C00" w:rsidP="006E547D">
            <w:pPr>
              <w:keepNext/>
              <w:spacing w:after="0" w:line="240" w:lineRule="auto"/>
            </w:pPr>
            <w:r>
              <w:t>Keep G2 version</w:t>
            </w:r>
          </w:p>
        </w:tc>
      </w:tr>
      <w:tr w:rsidR="00641C00" w14:paraId="75F187A9" w14:textId="77777777" w:rsidTr="006E547D">
        <w:tc>
          <w:tcPr>
            <w:tcW w:w="3485" w:type="dxa"/>
          </w:tcPr>
          <w:p w14:paraId="4854FE0B" w14:textId="77777777" w:rsidR="00641C00" w:rsidRDefault="00641C00" w:rsidP="006E547D">
            <w:pPr>
              <w:keepNext/>
              <w:spacing w:after="0" w:line="240" w:lineRule="auto"/>
            </w:pPr>
            <w:r>
              <w:t>led.cpp, .h</w:t>
            </w:r>
          </w:p>
        </w:tc>
        <w:tc>
          <w:tcPr>
            <w:tcW w:w="3485" w:type="dxa"/>
          </w:tcPr>
          <w:p w14:paraId="7FA2B5A6" w14:textId="77777777" w:rsidR="00641C00" w:rsidRDefault="00641C00" w:rsidP="006E547D">
            <w:pPr>
              <w:keepNext/>
              <w:spacing w:after="0" w:line="240" w:lineRule="auto"/>
            </w:pPr>
            <w:r>
              <w:t>led.cpp, .h</w:t>
            </w:r>
          </w:p>
        </w:tc>
        <w:tc>
          <w:tcPr>
            <w:tcW w:w="3486" w:type="dxa"/>
          </w:tcPr>
          <w:p w14:paraId="201F905A" w14:textId="77777777" w:rsidR="00641C00" w:rsidRDefault="00641C00" w:rsidP="006E547D">
            <w:pPr>
              <w:keepNext/>
              <w:spacing w:after="0" w:line="240" w:lineRule="auto"/>
            </w:pPr>
            <w:r>
              <w:t>Keep G2 version; change to receive CAT</w:t>
            </w:r>
          </w:p>
        </w:tc>
      </w:tr>
      <w:tr w:rsidR="00641C00" w14:paraId="43F09B4D" w14:textId="77777777" w:rsidTr="006E547D">
        <w:tc>
          <w:tcPr>
            <w:tcW w:w="3485" w:type="dxa"/>
          </w:tcPr>
          <w:p w14:paraId="4DEE5CB9" w14:textId="77777777" w:rsidR="00641C00" w:rsidRDefault="00641C00" w:rsidP="006E547D">
            <w:pPr>
              <w:keepNext/>
              <w:spacing w:after="0" w:line="240" w:lineRule="auto"/>
            </w:pPr>
            <w:r>
              <w:t>mechencoder2.cpp, .h</w:t>
            </w:r>
          </w:p>
        </w:tc>
        <w:tc>
          <w:tcPr>
            <w:tcW w:w="3485" w:type="dxa"/>
          </w:tcPr>
          <w:p w14:paraId="4C6808A3" w14:textId="77777777" w:rsidR="00641C00" w:rsidRDefault="00641C00" w:rsidP="006E547D">
            <w:pPr>
              <w:keepNext/>
              <w:spacing w:after="0" w:line="240" w:lineRule="auto"/>
            </w:pPr>
            <w:r>
              <w:t>mechencoder2.cpp, .h</w:t>
            </w:r>
          </w:p>
        </w:tc>
        <w:tc>
          <w:tcPr>
            <w:tcW w:w="3486" w:type="dxa"/>
          </w:tcPr>
          <w:p w14:paraId="4E20307A" w14:textId="77777777" w:rsidR="00641C00" w:rsidRDefault="00641C00" w:rsidP="006E547D">
            <w:pPr>
              <w:keepNext/>
              <w:spacing w:after="0" w:line="240" w:lineRule="auto"/>
            </w:pPr>
            <w:r>
              <w:t>Keep G2 version</w:t>
            </w:r>
          </w:p>
        </w:tc>
      </w:tr>
      <w:tr w:rsidR="00641C00" w14:paraId="3CD0CFB1" w14:textId="77777777" w:rsidTr="006E547D">
        <w:tc>
          <w:tcPr>
            <w:tcW w:w="3485" w:type="dxa"/>
          </w:tcPr>
          <w:p w14:paraId="0082B0CB" w14:textId="77777777" w:rsidR="00641C00" w:rsidRDefault="00641C00" w:rsidP="006E547D">
            <w:pPr>
              <w:keepNext/>
              <w:spacing w:after="0" w:line="240" w:lineRule="auto"/>
            </w:pPr>
            <w:r>
              <w:t>opticalencoder.cpp, .h</w:t>
            </w:r>
          </w:p>
        </w:tc>
        <w:tc>
          <w:tcPr>
            <w:tcW w:w="3485" w:type="dxa"/>
          </w:tcPr>
          <w:p w14:paraId="30C50ABA" w14:textId="77777777" w:rsidR="00641C00" w:rsidRDefault="00641C00" w:rsidP="006E547D">
            <w:pPr>
              <w:keepNext/>
              <w:spacing w:after="0" w:line="240" w:lineRule="auto"/>
            </w:pPr>
            <w:r>
              <w:t>opticalencoder.cpp, .h</w:t>
            </w:r>
          </w:p>
        </w:tc>
        <w:tc>
          <w:tcPr>
            <w:tcW w:w="3486" w:type="dxa"/>
          </w:tcPr>
          <w:p w14:paraId="12395725" w14:textId="77777777" w:rsidR="00641C00" w:rsidRDefault="00641C00" w:rsidP="006E547D">
            <w:pPr>
              <w:keepNext/>
              <w:spacing w:after="0" w:line="240" w:lineRule="auto"/>
            </w:pPr>
            <w:r>
              <w:t>Keep G2 version</w:t>
            </w:r>
          </w:p>
        </w:tc>
      </w:tr>
      <w:tr w:rsidR="00641C00" w14:paraId="497DB9BD" w14:textId="77777777" w:rsidTr="006E547D">
        <w:tc>
          <w:tcPr>
            <w:tcW w:w="3485" w:type="dxa"/>
          </w:tcPr>
          <w:p w14:paraId="31BC7FB2" w14:textId="77777777" w:rsidR="00641C00" w:rsidRDefault="00641C00" w:rsidP="006E547D">
            <w:pPr>
              <w:keepNext/>
              <w:spacing w:after="0" w:line="240" w:lineRule="auto"/>
            </w:pPr>
            <w:r>
              <w:t>tiger.cpp, .h</w:t>
            </w:r>
          </w:p>
        </w:tc>
        <w:tc>
          <w:tcPr>
            <w:tcW w:w="3485" w:type="dxa"/>
          </w:tcPr>
          <w:p w14:paraId="277BAF46" w14:textId="77777777" w:rsidR="00641C00" w:rsidRDefault="00641C00" w:rsidP="006E547D">
            <w:pPr>
              <w:keepNext/>
              <w:spacing w:after="0" w:line="240" w:lineRule="auto"/>
            </w:pPr>
          </w:p>
        </w:tc>
        <w:tc>
          <w:tcPr>
            <w:tcW w:w="3486" w:type="dxa"/>
          </w:tcPr>
          <w:p w14:paraId="4EFFE194" w14:textId="77777777" w:rsidR="00641C00" w:rsidRDefault="00641C00" w:rsidP="006E547D">
            <w:pPr>
              <w:keepNext/>
              <w:spacing w:after="0" w:line="240" w:lineRule="auto"/>
            </w:pPr>
            <w:r>
              <w:t>Import Andromeda code</w:t>
            </w:r>
          </w:p>
        </w:tc>
      </w:tr>
      <w:tr w:rsidR="00641C00" w14:paraId="61E231BC" w14:textId="77777777" w:rsidTr="006E547D">
        <w:tc>
          <w:tcPr>
            <w:tcW w:w="3485" w:type="dxa"/>
          </w:tcPr>
          <w:p w14:paraId="774B72BB" w14:textId="77777777" w:rsidR="00641C00" w:rsidRDefault="00641C00" w:rsidP="006E547D">
            <w:pPr>
              <w:keepNext/>
              <w:spacing w:after="0" w:line="240" w:lineRule="auto"/>
            </w:pPr>
            <w:proofErr w:type="spellStart"/>
            <w:r>
              <w:t>types.h</w:t>
            </w:r>
            <w:proofErr w:type="spellEnd"/>
          </w:p>
        </w:tc>
        <w:tc>
          <w:tcPr>
            <w:tcW w:w="3485" w:type="dxa"/>
          </w:tcPr>
          <w:p w14:paraId="247D5F6E" w14:textId="77777777" w:rsidR="00641C00" w:rsidRDefault="00641C00" w:rsidP="006E547D">
            <w:pPr>
              <w:keepNext/>
              <w:spacing w:after="0" w:line="240" w:lineRule="auto"/>
            </w:pPr>
          </w:p>
        </w:tc>
        <w:tc>
          <w:tcPr>
            <w:tcW w:w="3486" w:type="dxa"/>
          </w:tcPr>
          <w:p w14:paraId="78C2BD39" w14:textId="77777777" w:rsidR="00641C00" w:rsidRDefault="00641C00" w:rsidP="006E547D">
            <w:pPr>
              <w:keepNext/>
              <w:spacing w:after="0" w:line="240" w:lineRule="auto"/>
            </w:pPr>
            <w:r>
              <w:t xml:space="preserve">Moved to </w:t>
            </w:r>
            <w:proofErr w:type="spellStart"/>
            <w:r>
              <w:t>globalinclude.h</w:t>
            </w:r>
            <w:proofErr w:type="spellEnd"/>
            <w:r>
              <w:t>. Not needed.</w:t>
            </w:r>
          </w:p>
        </w:tc>
      </w:tr>
      <w:tr w:rsidR="00641C00" w14:paraId="1CE3A9B4" w14:textId="77777777" w:rsidTr="006E547D">
        <w:tc>
          <w:tcPr>
            <w:tcW w:w="3485" w:type="dxa"/>
          </w:tcPr>
          <w:p w14:paraId="3D9AE738" w14:textId="77777777" w:rsidR="00641C00" w:rsidRDefault="00641C00" w:rsidP="006E547D">
            <w:pPr>
              <w:keepNext/>
              <w:spacing w:after="0" w:line="240" w:lineRule="auto"/>
            </w:pPr>
            <w:proofErr w:type="spellStart"/>
            <w:r>
              <w:t>globalinclude.h</w:t>
            </w:r>
            <w:proofErr w:type="spellEnd"/>
          </w:p>
        </w:tc>
        <w:tc>
          <w:tcPr>
            <w:tcW w:w="3485" w:type="dxa"/>
          </w:tcPr>
          <w:p w14:paraId="7AA514B9" w14:textId="77777777" w:rsidR="00641C00" w:rsidRDefault="00641C00" w:rsidP="006E547D">
            <w:pPr>
              <w:keepNext/>
              <w:spacing w:after="0" w:line="240" w:lineRule="auto"/>
            </w:pPr>
            <w:proofErr w:type="spellStart"/>
            <w:r>
              <w:t>globalinclude.h</w:t>
            </w:r>
            <w:proofErr w:type="spellEnd"/>
          </w:p>
        </w:tc>
        <w:tc>
          <w:tcPr>
            <w:tcW w:w="3486" w:type="dxa"/>
          </w:tcPr>
          <w:p w14:paraId="2A19050E" w14:textId="77777777" w:rsidR="00641C00" w:rsidRDefault="00641C00" w:rsidP="006E547D">
            <w:pPr>
              <w:keepNext/>
              <w:spacing w:after="0" w:line="240" w:lineRule="auto"/>
            </w:pPr>
            <w:r>
              <w:t>Keep G2 version</w:t>
            </w:r>
          </w:p>
        </w:tc>
      </w:tr>
      <w:tr w:rsidR="00641C00" w14:paraId="76552B09" w14:textId="77777777" w:rsidTr="006E547D">
        <w:tc>
          <w:tcPr>
            <w:tcW w:w="3485" w:type="dxa"/>
          </w:tcPr>
          <w:p w14:paraId="64F21A08" w14:textId="77777777" w:rsidR="00641C00" w:rsidRDefault="00641C00" w:rsidP="006E547D">
            <w:pPr>
              <w:keepNext/>
              <w:spacing w:after="0" w:line="240" w:lineRule="auto"/>
            </w:pPr>
            <w:r>
              <w:t>configdata.cpp, .h</w:t>
            </w:r>
          </w:p>
        </w:tc>
        <w:tc>
          <w:tcPr>
            <w:tcW w:w="3485" w:type="dxa"/>
          </w:tcPr>
          <w:p w14:paraId="36DD953A" w14:textId="77777777" w:rsidR="00641C00" w:rsidRDefault="00641C00" w:rsidP="006E547D">
            <w:pPr>
              <w:keepNext/>
              <w:spacing w:after="0" w:line="240" w:lineRule="auto"/>
            </w:pPr>
            <w:r>
              <w:t>configdata.cpp, .h</w:t>
            </w:r>
          </w:p>
        </w:tc>
        <w:tc>
          <w:tcPr>
            <w:tcW w:w="3486" w:type="dxa"/>
          </w:tcPr>
          <w:p w14:paraId="6DB29042" w14:textId="77777777" w:rsidR="00641C00" w:rsidRDefault="00641C00" w:rsidP="006E547D">
            <w:pPr>
              <w:keepNext/>
              <w:spacing w:after="0" w:line="240" w:lineRule="auto"/>
            </w:pPr>
            <w:r>
              <w:t>Keep G2; but consider remove completely.</w:t>
            </w:r>
          </w:p>
        </w:tc>
      </w:tr>
      <w:tr w:rsidR="00641C00" w14:paraId="398E8154" w14:textId="77777777" w:rsidTr="006E547D">
        <w:tc>
          <w:tcPr>
            <w:tcW w:w="3485" w:type="dxa"/>
          </w:tcPr>
          <w:p w14:paraId="3C60EA3C" w14:textId="77777777" w:rsidR="00641C00" w:rsidRDefault="00641C00" w:rsidP="006E547D">
            <w:pPr>
              <w:keepNext/>
              <w:spacing w:after="0" w:line="240" w:lineRule="auto"/>
            </w:pPr>
          </w:p>
        </w:tc>
        <w:tc>
          <w:tcPr>
            <w:tcW w:w="3485" w:type="dxa"/>
          </w:tcPr>
          <w:p w14:paraId="6D06E446" w14:textId="77777777" w:rsidR="00641C00" w:rsidRDefault="00641C00" w:rsidP="006E547D">
            <w:pPr>
              <w:keepNext/>
              <w:spacing w:after="0" w:line="240" w:lineRule="auto"/>
            </w:pPr>
            <w:r>
              <w:t>SPIdata.cpp, .h</w:t>
            </w:r>
          </w:p>
        </w:tc>
        <w:tc>
          <w:tcPr>
            <w:tcW w:w="3486" w:type="dxa"/>
          </w:tcPr>
          <w:p w14:paraId="3C704186" w14:textId="77777777" w:rsidR="00641C00" w:rsidRDefault="00641C00" w:rsidP="006E547D">
            <w:pPr>
              <w:keepNext/>
              <w:spacing w:after="0" w:line="240" w:lineRule="auto"/>
            </w:pPr>
            <w:r>
              <w:t>Keep G2 version</w:t>
            </w:r>
          </w:p>
        </w:tc>
      </w:tr>
      <w:tr w:rsidR="00641C00" w14:paraId="1D844F19" w14:textId="77777777" w:rsidTr="006E547D">
        <w:tc>
          <w:tcPr>
            <w:tcW w:w="3485" w:type="dxa"/>
          </w:tcPr>
          <w:p w14:paraId="2B045094" w14:textId="77777777" w:rsidR="00641C00" w:rsidRDefault="00641C00" w:rsidP="006E547D">
            <w:pPr>
              <w:keepNext/>
              <w:spacing w:after="0" w:line="240" w:lineRule="auto"/>
            </w:pPr>
          </w:p>
        </w:tc>
        <w:tc>
          <w:tcPr>
            <w:tcW w:w="3485" w:type="dxa"/>
          </w:tcPr>
          <w:p w14:paraId="5F94082B" w14:textId="77777777" w:rsidR="00641C00" w:rsidRDefault="00641C00" w:rsidP="006E547D">
            <w:pPr>
              <w:keepNext/>
              <w:spacing w:after="0" w:line="240" w:lineRule="auto"/>
            </w:pPr>
            <w:r>
              <w:t>eventqueue.cpp, .h</w:t>
            </w:r>
          </w:p>
        </w:tc>
        <w:tc>
          <w:tcPr>
            <w:tcW w:w="3486" w:type="dxa"/>
          </w:tcPr>
          <w:p w14:paraId="4D0A419F" w14:textId="77777777" w:rsidR="00641C00" w:rsidRDefault="00641C00" w:rsidP="006E547D">
            <w:pPr>
              <w:keepNext/>
              <w:spacing w:after="0" w:line="240" w:lineRule="auto"/>
            </w:pPr>
            <w:r>
              <w:t>delete</w:t>
            </w:r>
          </w:p>
        </w:tc>
      </w:tr>
    </w:tbl>
    <w:p w14:paraId="0B0BAA4C" w14:textId="77777777" w:rsidR="00641C00" w:rsidRDefault="00641C00" w:rsidP="00641C00"/>
    <w:p w14:paraId="0159F2B6" w14:textId="77777777" w:rsidR="00F31ED7" w:rsidRDefault="00F31ED7" w:rsidP="00E215D7">
      <w:pPr>
        <w:pStyle w:val="Heading1"/>
      </w:pPr>
      <w:r>
        <w:t>Software Implementation</w:t>
      </w:r>
    </w:p>
    <w:p w14:paraId="70E96B82" w14:textId="77777777" w:rsidR="00262AE5" w:rsidRDefault="00262AE5" w:rsidP="00262AE5">
      <w:pPr>
        <w:pStyle w:val="Heading2"/>
        <w:rPr>
          <w:rFonts w:eastAsia="Times New Roman"/>
        </w:rPr>
      </w:pPr>
      <w:r>
        <w:rPr>
          <w:rFonts w:eastAsia="Times New Roman"/>
        </w:rPr>
        <w:t>Arduino Issues</w:t>
      </w:r>
    </w:p>
    <w:p w14:paraId="45CE3BDC" w14:textId="77777777" w:rsidR="00262AE5" w:rsidRDefault="00262AE5" w:rsidP="00262AE5">
      <w:r>
        <w:t>Arduino Nano Every has an 8 bit ATMEGA4809 processor. I need to change some libraries</w:t>
      </w:r>
    </w:p>
    <w:p w14:paraId="13DB347A" w14:textId="77777777" w:rsidR="00262AE5" w:rsidRDefault="00262AE5" w:rsidP="00262AE5">
      <w:pPr>
        <w:pStyle w:val="ListParagraph"/>
        <w:numPr>
          <w:ilvl w:val="0"/>
          <w:numId w:val="1"/>
        </w:numPr>
      </w:pPr>
      <w:proofErr w:type="spellStart"/>
      <w:r>
        <w:t>EEPROM.h</w:t>
      </w:r>
      <w:proofErr w:type="spellEnd"/>
    </w:p>
    <w:p w14:paraId="5B78DFB8" w14:textId="77777777" w:rsidR="00262AE5" w:rsidRDefault="00262AE5" w:rsidP="00262AE5">
      <w:pPr>
        <w:pStyle w:val="ListParagraph"/>
        <w:numPr>
          <w:ilvl w:val="0"/>
          <w:numId w:val="1"/>
        </w:numPr>
      </w:pPr>
      <w:r>
        <w:t>Timer – new code will be needed; no known libraries for ‘4809</w:t>
      </w:r>
    </w:p>
    <w:p w14:paraId="472B86E9" w14:textId="77777777" w:rsidR="00262AE5" w:rsidRDefault="00262AE5" w:rsidP="00262AE5">
      <w:pPr>
        <w:pStyle w:val="ListParagraph"/>
        <w:numPr>
          <w:ilvl w:val="0"/>
          <w:numId w:val="1"/>
        </w:numPr>
      </w:pPr>
      <w:r>
        <w:t>You have to install “Arduino Mega AVR Boards” in the Arduino console Boards manager</w:t>
      </w:r>
    </w:p>
    <w:p w14:paraId="6BE37627" w14:textId="77777777" w:rsidR="00262AE5" w:rsidRDefault="00262AE5" w:rsidP="00262AE5">
      <w:pPr>
        <w:pStyle w:val="ListParagraph"/>
        <w:numPr>
          <w:ilvl w:val="0"/>
          <w:numId w:val="1"/>
        </w:numPr>
      </w:pPr>
      <w:r>
        <w:t>Interrupt driven VFO encoder library doesn’t support ‘4809</w:t>
      </w:r>
    </w:p>
    <w:p w14:paraId="1038AA63" w14:textId="77777777" w:rsidR="00262AE5" w:rsidRDefault="00262AE5" w:rsidP="00262AE5">
      <w:r>
        <w:t xml:space="preserve">Interrupt driven code is poor at debouncing. It does work well with bounce-free optical encoders. </w:t>
      </w:r>
    </w:p>
    <w:p w14:paraId="68ED40F3" w14:textId="77777777" w:rsidR="00262AE5" w:rsidRDefault="00262AE5" w:rsidP="00262AE5">
      <w:r>
        <w:t xml:space="preserve">Modified </w:t>
      </w:r>
      <w:proofErr w:type="spellStart"/>
      <w:r>
        <w:t>ClickEncoder</w:t>
      </w:r>
      <w:proofErr w:type="spellEnd"/>
      <w:r>
        <w:t xml:space="preserve">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508"/>
        <w:gridCol w:w="4536"/>
      </w:tblGrid>
      <w:tr w:rsidR="00262AE5" w14:paraId="7227207E" w14:textId="77777777" w:rsidTr="000862C2">
        <w:tc>
          <w:tcPr>
            <w:tcW w:w="4508" w:type="dxa"/>
          </w:tcPr>
          <w:p w14:paraId="2EE03DCA" w14:textId="6F708226" w:rsidR="009F25B8" w:rsidRPr="00BC2C7A" w:rsidRDefault="00BC2C7A" w:rsidP="000862C2">
            <w:pPr>
              <w:rPr>
                <w:sz w:val="14"/>
                <w:szCs w:val="14"/>
              </w:rPr>
            </w:pPr>
            <w:r>
              <w:rPr>
                <w:sz w:val="16"/>
                <w:szCs w:val="16"/>
              </w:rPr>
              <w:t xml:space="preserve"> </w:t>
            </w:r>
            <w:r w:rsidR="00463EF4">
              <w:rPr>
                <w:sz w:val="16"/>
                <w:szCs w:val="16"/>
              </w:rPr>
              <w:t xml:space="preserve">         </w:t>
            </w:r>
            <w:r w:rsidR="002E6B0C" w:rsidRPr="00BC2C7A">
              <w:rPr>
                <w:sz w:val="14"/>
                <w:szCs w:val="14"/>
              </w:rPr>
              <w:t>D12 D11 D10 D9</w:t>
            </w:r>
            <w:r w:rsidRPr="00BC2C7A">
              <w:rPr>
                <w:sz w:val="14"/>
                <w:szCs w:val="14"/>
              </w:rPr>
              <w:t xml:space="preserve"> </w:t>
            </w:r>
            <w:r w:rsidR="00C01E54">
              <w:rPr>
                <w:sz w:val="14"/>
                <w:szCs w:val="14"/>
              </w:rPr>
              <w:t xml:space="preserve"> </w:t>
            </w:r>
            <w:r w:rsidR="002E6B0C" w:rsidRPr="00BC2C7A">
              <w:rPr>
                <w:sz w:val="14"/>
                <w:szCs w:val="14"/>
              </w:rPr>
              <w:t xml:space="preserve"> D8</w:t>
            </w:r>
            <w:r w:rsidRPr="00BC2C7A">
              <w:rPr>
                <w:sz w:val="14"/>
                <w:szCs w:val="14"/>
              </w:rPr>
              <w:t xml:space="preserve"> </w:t>
            </w:r>
            <w:r w:rsidR="00C01E54">
              <w:rPr>
                <w:sz w:val="14"/>
                <w:szCs w:val="14"/>
              </w:rPr>
              <w:t xml:space="preserve"> </w:t>
            </w:r>
            <w:r w:rsidR="002E6B0C" w:rsidRPr="00BC2C7A">
              <w:rPr>
                <w:sz w:val="14"/>
                <w:szCs w:val="14"/>
              </w:rPr>
              <w:t xml:space="preserve"> D7</w:t>
            </w:r>
            <w:r w:rsidRPr="00BC2C7A">
              <w:rPr>
                <w:sz w:val="14"/>
                <w:szCs w:val="14"/>
              </w:rPr>
              <w:t xml:space="preserve"> </w:t>
            </w:r>
            <w:r w:rsidR="002E6B0C" w:rsidRPr="00BC2C7A">
              <w:rPr>
                <w:sz w:val="14"/>
                <w:szCs w:val="14"/>
              </w:rPr>
              <w:t xml:space="preserve"> D6</w:t>
            </w:r>
            <w:r w:rsidRPr="00BC2C7A">
              <w:rPr>
                <w:sz w:val="14"/>
                <w:szCs w:val="14"/>
              </w:rPr>
              <w:t xml:space="preserve"> </w:t>
            </w:r>
            <w:r w:rsidR="002E6B0C" w:rsidRPr="00BC2C7A">
              <w:rPr>
                <w:sz w:val="14"/>
                <w:szCs w:val="14"/>
              </w:rPr>
              <w:t xml:space="preserve"> D5 </w:t>
            </w:r>
            <w:r w:rsidR="00C01E54">
              <w:rPr>
                <w:sz w:val="14"/>
                <w:szCs w:val="14"/>
              </w:rPr>
              <w:t xml:space="preserve"> </w:t>
            </w:r>
            <w:r w:rsidRPr="00BC2C7A">
              <w:rPr>
                <w:sz w:val="14"/>
                <w:szCs w:val="14"/>
              </w:rPr>
              <w:t xml:space="preserve"> </w:t>
            </w:r>
            <w:r w:rsidR="002E6B0C" w:rsidRPr="00BC2C7A">
              <w:rPr>
                <w:sz w:val="14"/>
                <w:szCs w:val="14"/>
              </w:rPr>
              <w:t xml:space="preserve">D4 </w:t>
            </w:r>
            <w:r w:rsidRPr="00BC2C7A">
              <w:rPr>
                <w:sz w:val="14"/>
                <w:szCs w:val="14"/>
              </w:rPr>
              <w:t xml:space="preserve"> </w:t>
            </w:r>
            <w:r w:rsidR="002E6B0C" w:rsidRPr="00BC2C7A">
              <w:rPr>
                <w:sz w:val="14"/>
                <w:szCs w:val="14"/>
              </w:rPr>
              <w:t xml:space="preserve">D3 </w:t>
            </w:r>
            <w:r w:rsidR="00C01E54">
              <w:rPr>
                <w:sz w:val="14"/>
                <w:szCs w:val="14"/>
              </w:rPr>
              <w:t xml:space="preserve"> </w:t>
            </w:r>
            <w:r w:rsidRPr="00BC2C7A">
              <w:rPr>
                <w:sz w:val="14"/>
                <w:szCs w:val="14"/>
              </w:rPr>
              <w:t xml:space="preserve"> </w:t>
            </w:r>
            <w:r w:rsidR="002E6B0C" w:rsidRPr="00BC2C7A">
              <w:rPr>
                <w:sz w:val="14"/>
                <w:szCs w:val="14"/>
              </w:rPr>
              <w:t>D2</w:t>
            </w:r>
            <w:r w:rsidRPr="00BC2C7A">
              <w:rPr>
                <w:sz w:val="14"/>
                <w:szCs w:val="14"/>
              </w:rPr>
              <w:t xml:space="preserve"> </w:t>
            </w:r>
            <w:r w:rsidR="002E6B0C" w:rsidRPr="00BC2C7A">
              <w:rPr>
                <w:sz w:val="14"/>
                <w:szCs w:val="14"/>
              </w:rPr>
              <w:t xml:space="preserve"> </w:t>
            </w:r>
            <w:r w:rsidR="003642E1" w:rsidRPr="00BC2C7A">
              <w:rPr>
                <w:sz w:val="14"/>
                <w:szCs w:val="14"/>
              </w:rPr>
              <w:t>GND RST D</w:t>
            </w:r>
            <w:r w:rsidR="00463EF4" w:rsidRPr="00BC2C7A">
              <w:rPr>
                <w:sz w:val="14"/>
                <w:szCs w:val="14"/>
              </w:rPr>
              <w:t>0</w:t>
            </w:r>
            <w:r w:rsidRPr="00BC2C7A">
              <w:rPr>
                <w:sz w:val="14"/>
                <w:szCs w:val="14"/>
              </w:rPr>
              <w:t xml:space="preserve"> </w:t>
            </w:r>
            <w:r w:rsidR="003642E1" w:rsidRPr="00BC2C7A">
              <w:rPr>
                <w:sz w:val="14"/>
                <w:szCs w:val="14"/>
              </w:rPr>
              <w:t xml:space="preserve"> D</w:t>
            </w:r>
            <w:r w:rsidR="00463EF4" w:rsidRPr="00BC2C7A">
              <w:rPr>
                <w:sz w:val="14"/>
                <w:szCs w:val="14"/>
              </w:rPr>
              <w:t>1</w:t>
            </w:r>
          </w:p>
          <w:p w14:paraId="474E4918" w14:textId="77777777" w:rsidR="00262AE5" w:rsidRDefault="00262AE5" w:rsidP="000862C2">
            <w:r w:rsidRPr="008267C3">
              <w:rPr>
                <w:noProof/>
                <w:lang w:eastAsia="en-GB"/>
              </w:rPr>
              <w:drawing>
                <wp:inline distT="0" distB="0" distL="0" distR="0" wp14:anchorId="7B3D82CE" wp14:editId="01D025B5">
                  <wp:extent cx="2713939" cy="1122740"/>
                  <wp:effectExtent l="0" t="0" r="0" b="1270"/>
                  <wp:docPr id="5" name="Picture 5" descr="A close-up of a blue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close-up of a blue circuit board&#10;&#10;Description automatically generated"/>
                          <pic:cNvPicPr/>
                        </pic:nvPicPr>
                        <pic:blipFill>
                          <a:blip r:embed="rId11"/>
                          <a:stretch>
                            <a:fillRect/>
                          </a:stretch>
                        </pic:blipFill>
                        <pic:spPr>
                          <a:xfrm>
                            <a:off x="0" y="0"/>
                            <a:ext cx="2772955" cy="1147154"/>
                          </a:xfrm>
                          <a:prstGeom prst="rect">
                            <a:avLst/>
                          </a:prstGeom>
                        </pic:spPr>
                      </pic:pic>
                    </a:graphicData>
                  </a:graphic>
                </wp:inline>
              </w:drawing>
            </w:r>
          </w:p>
          <w:p w14:paraId="70E191D3" w14:textId="3A9F8ECD" w:rsidR="00463EF4" w:rsidRPr="00C01E54" w:rsidRDefault="00684C23" w:rsidP="000862C2">
            <w:pPr>
              <w:rPr>
                <w:sz w:val="14"/>
                <w:szCs w:val="14"/>
              </w:rPr>
            </w:pPr>
            <w:r>
              <w:rPr>
                <w:sz w:val="16"/>
                <w:szCs w:val="16"/>
              </w:rPr>
              <w:t xml:space="preserve">       </w:t>
            </w:r>
            <w:r w:rsidRPr="00C01E54">
              <w:rPr>
                <w:sz w:val="14"/>
                <w:szCs w:val="14"/>
              </w:rPr>
              <w:t xml:space="preserve"> </w:t>
            </w:r>
            <w:r w:rsidR="00BC2C7A" w:rsidRPr="00C01E54">
              <w:rPr>
                <w:sz w:val="14"/>
                <w:szCs w:val="14"/>
              </w:rPr>
              <w:t xml:space="preserve"> </w:t>
            </w:r>
            <w:r w:rsidR="006958F0">
              <w:rPr>
                <w:sz w:val="14"/>
                <w:szCs w:val="14"/>
              </w:rPr>
              <w:t xml:space="preserve"> </w:t>
            </w:r>
            <w:r w:rsidRPr="00C01E54">
              <w:rPr>
                <w:sz w:val="14"/>
                <w:szCs w:val="14"/>
              </w:rPr>
              <w:t xml:space="preserve">D13 3V3 REF </w:t>
            </w:r>
            <w:r w:rsidR="006958F0">
              <w:rPr>
                <w:sz w:val="14"/>
                <w:szCs w:val="14"/>
              </w:rPr>
              <w:t xml:space="preserve"> </w:t>
            </w:r>
            <w:r w:rsidRPr="00C01E54">
              <w:rPr>
                <w:sz w:val="14"/>
                <w:szCs w:val="14"/>
              </w:rPr>
              <w:t xml:space="preserve">A0 </w:t>
            </w:r>
            <w:r w:rsidR="006958F0">
              <w:rPr>
                <w:sz w:val="14"/>
                <w:szCs w:val="14"/>
              </w:rPr>
              <w:t xml:space="preserve">  </w:t>
            </w:r>
            <w:r w:rsidRPr="00C01E54">
              <w:rPr>
                <w:sz w:val="14"/>
                <w:szCs w:val="14"/>
              </w:rPr>
              <w:t xml:space="preserve">A1 </w:t>
            </w:r>
            <w:r w:rsidR="006958F0">
              <w:rPr>
                <w:sz w:val="14"/>
                <w:szCs w:val="14"/>
              </w:rPr>
              <w:t xml:space="preserve"> </w:t>
            </w:r>
            <w:r w:rsidRPr="00C01E54">
              <w:rPr>
                <w:sz w:val="14"/>
                <w:szCs w:val="14"/>
              </w:rPr>
              <w:t xml:space="preserve">A2 </w:t>
            </w:r>
            <w:r w:rsidR="006958F0">
              <w:rPr>
                <w:sz w:val="14"/>
                <w:szCs w:val="14"/>
              </w:rPr>
              <w:t xml:space="preserve">  </w:t>
            </w:r>
            <w:r w:rsidRPr="00C01E54">
              <w:rPr>
                <w:sz w:val="14"/>
                <w:szCs w:val="14"/>
              </w:rPr>
              <w:t xml:space="preserve">A3 </w:t>
            </w:r>
            <w:r w:rsidR="006958F0">
              <w:rPr>
                <w:sz w:val="14"/>
                <w:szCs w:val="14"/>
              </w:rPr>
              <w:t xml:space="preserve">  </w:t>
            </w:r>
            <w:r w:rsidRPr="00C01E54">
              <w:rPr>
                <w:sz w:val="14"/>
                <w:szCs w:val="14"/>
              </w:rPr>
              <w:t xml:space="preserve">A4 </w:t>
            </w:r>
            <w:r w:rsidR="006958F0">
              <w:rPr>
                <w:sz w:val="14"/>
                <w:szCs w:val="14"/>
              </w:rPr>
              <w:t xml:space="preserve">  </w:t>
            </w:r>
            <w:r w:rsidRPr="00C01E54">
              <w:rPr>
                <w:sz w:val="14"/>
                <w:szCs w:val="14"/>
              </w:rPr>
              <w:t xml:space="preserve">A5 </w:t>
            </w:r>
            <w:r w:rsidR="006958F0">
              <w:rPr>
                <w:sz w:val="14"/>
                <w:szCs w:val="14"/>
              </w:rPr>
              <w:t xml:space="preserve">  </w:t>
            </w:r>
            <w:r w:rsidRPr="00C01E54">
              <w:rPr>
                <w:sz w:val="14"/>
                <w:szCs w:val="14"/>
              </w:rPr>
              <w:t xml:space="preserve">A6 </w:t>
            </w:r>
            <w:r w:rsidR="006958F0">
              <w:rPr>
                <w:sz w:val="14"/>
                <w:szCs w:val="14"/>
              </w:rPr>
              <w:t xml:space="preserve">  </w:t>
            </w:r>
            <w:r w:rsidRPr="00C01E54">
              <w:rPr>
                <w:sz w:val="14"/>
                <w:szCs w:val="14"/>
              </w:rPr>
              <w:t xml:space="preserve">A7 </w:t>
            </w:r>
            <w:r w:rsidR="006958F0">
              <w:rPr>
                <w:sz w:val="14"/>
                <w:szCs w:val="14"/>
              </w:rPr>
              <w:t xml:space="preserve">  </w:t>
            </w:r>
            <w:r w:rsidRPr="00C01E54">
              <w:rPr>
                <w:sz w:val="14"/>
                <w:szCs w:val="14"/>
              </w:rPr>
              <w:t>5V RST GND VIN</w:t>
            </w:r>
          </w:p>
        </w:tc>
        <w:tc>
          <w:tcPr>
            <w:tcW w:w="4508" w:type="dxa"/>
          </w:tcPr>
          <w:p w14:paraId="18A44CE8" w14:textId="77777777" w:rsidR="00262AE5" w:rsidRDefault="00262AE5" w:rsidP="000862C2">
            <w:r w:rsidRPr="008267C3">
              <w:rPr>
                <w:noProof/>
                <w:lang w:eastAsia="en-GB"/>
              </w:rPr>
              <w:drawing>
                <wp:inline distT="0" distB="0" distL="0" distR="0" wp14:anchorId="29433073" wp14:editId="11A67F41">
                  <wp:extent cx="2738785" cy="1178230"/>
                  <wp:effectExtent l="0" t="0" r="4445" b="3175"/>
                  <wp:docPr id="6" name="Picture 6" descr="A blue circuit boar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blue circuit board with white text&#10;&#10;Description automatically generated"/>
                          <pic:cNvPicPr/>
                        </pic:nvPicPr>
                        <pic:blipFill>
                          <a:blip r:embed="rId12"/>
                          <a:stretch>
                            <a:fillRect/>
                          </a:stretch>
                        </pic:blipFill>
                        <pic:spPr>
                          <a:xfrm>
                            <a:off x="0" y="0"/>
                            <a:ext cx="2792540" cy="1201356"/>
                          </a:xfrm>
                          <a:prstGeom prst="rect">
                            <a:avLst/>
                          </a:prstGeom>
                        </pic:spPr>
                      </pic:pic>
                    </a:graphicData>
                  </a:graphic>
                </wp:inline>
              </w:drawing>
            </w:r>
          </w:p>
        </w:tc>
      </w:tr>
    </w:tbl>
    <w:p w14:paraId="62167529" w14:textId="77777777" w:rsidR="00262AE5" w:rsidRDefault="00262AE5" w:rsidP="00262AE5"/>
    <w:p w14:paraId="12999B9C" w14:textId="77777777" w:rsidR="00262AE5" w:rsidRDefault="00262AE5" w:rsidP="00262AE5">
      <w:r>
        <w:t>MCP23S17 are 3mA I/O: so not suitable for driving LEDs in a matrix.</w:t>
      </w:r>
    </w:p>
    <w:p w14:paraId="29F370DC" w14:textId="77777777" w:rsidR="00262AE5" w:rsidRDefault="00262AE5" w:rsidP="00262AE5">
      <w:r>
        <w:t>The processor is only 8 bit: so change variables wherever possible to be byte (8 bit unsigned) int8_t (signed 8 bit) or int (16 bit) rather than long (32 bit)</w:t>
      </w:r>
    </w:p>
    <w:p w14:paraId="2E80D2E0" w14:textId="666E8D1E" w:rsidR="00C74770" w:rsidRDefault="00C74770" w:rsidP="00262AE5">
      <w:r>
        <w:t xml:space="preserve">The Arduino MUST be powered by 5V. Its internal SMPSU generates a </w:t>
      </w:r>
      <w:r w:rsidRPr="00C74770">
        <w:rPr>
          <w:u w:val="single"/>
        </w:rPr>
        <w:t>lot</w:t>
      </w:r>
      <w:r>
        <w:t xml:space="preserve"> of RFI.</w:t>
      </w:r>
    </w:p>
    <w:p w14:paraId="7692A3FA" w14:textId="1F61306F" w:rsidR="006444E2" w:rsidRDefault="0047114B" w:rsidP="006444E2">
      <w:r>
        <w:lastRenderedPageBreak/>
        <w:t xml:space="preserve"> </w:t>
      </w:r>
    </w:p>
    <w:p w14:paraId="5F7CBA29" w14:textId="623DC3EF" w:rsidR="002345A6" w:rsidRDefault="002345A6" w:rsidP="002345A6">
      <w:pPr>
        <w:pStyle w:val="Heading2"/>
      </w:pPr>
      <w:r>
        <w:t>Optical Encoder Scanning</w:t>
      </w:r>
    </w:p>
    <w:p w14:paraId="4EFEA869" w14:textId="77777777" w:rsidR="002345A6" w:rsidRDefault="002345A6" w:rsidP="002345A6">
      <w:r>
        <w:t>The Broadcom type encoder gives 120 pulses per revolution. By counting every edge, ie 480 edges per revolution, it is good enough for VFO control (4.8KHz per revolution @10Hz step).</w:t>
      </w:r>
    </w:p>
    <w:p w14:paraId="1A8FA51B" w14:textId="77777777" w:rsidR="002345A6" w:rsidRDefault="002345A6" w:rsidP="002345A6">
      <w:r>
        <w:t>The ball bearing encoders are too fast. The 600ppr encoder gives 2400 edges per revolution and when turned at about 1.5 turns per second, the VFO control on Thetis starts to run backwards.</w:t>
      </w:r>
    </w:p>
    <w:p w14:paraId="13BDB1F0" w14:textId="77777777" w:rsidR="002345A6" w:rsidRDefault="002345A6" w:rsidP="002345A6">
      <w:r>
        <w:t>A solution is to have conditional compilation, and for the high resolution optical encoders only interrupt on the rising edge of one input (therefore 600 interrupts per revolution) and use the other input to sense direction.</w:t>
      </w:r>
    </w:p>
    <w:p w14:paraId="6F5FEF58" w14:textId="77777777" w:rsidR="002345A6" w:rsidRDefault="002345A6" w:rsidP="002345A6">
      <w:r>
        <w:t xml:space="preserve">In </w:t>
      </w:r>
      <w:proofErr w:type="spellStart"/>
      <w:r>
        <w:t>globalinclude.h</w:t>
      </w:r>
      <w:proofErr w:type="spellEnd"/>
      <w:r>
        <w:t>:</w:t>
      </w:r>
    </w:p>
    <w:p w14:paraId="4E6DF4C9" w14:textId="77777777" w:rsidR="002345A6" w:rsidRDefault="002345A6" w:rsidP="002345A6">
      <w:r>
        <w:t>To compile for the high resolution encoder:</w:t>
      </w:r>
    </w:p>
    <w:p w14:paraId="6B54998F" w14:textId="77777777" w:rsidR="002345A6" w:rsidRDefault="002345A6" w:rsidP="002345A6">
      <w:pPr>
        <w:ind w:left="720"/>
      </w:pPr>
      <w:r w:rsidRPr="00C05F2D">
        <w:t>#define HIRESOPTICALENCODER 1</w:t>
      </w:r>
    </w:p>
    <w:p w14:paraId="2793FB49" w14:textId="77777777" w:rsidR="002345A6" w:rsidRDefault="002345A6" w:rsidP="002345A6">
      <w:r>
        <w:t>To compile for the Broadcom type encoder:</w:t>
      </w:r>
    </w:p>
    <w:p w14:paraId="731BEE91" w14:textId="77777777" w:rsidR="002345A6" w:rsidRDefault="002345A6" w:rsidP="002345A6">
      <w:pPr>
        <w:ind w:left="720"/>
      </w:pPr>
      <w:r>
        <w:t>//</w:t>
      </w:r>
      <w:r w:rsidRPr="00C05F2D">
        <w:t>#define HIRESOPTICALENCODER 1</w:t>
      </w:r>
    </w:p>
    <w:p w14:paraId="119C22B8" w14:textId="77777777" w:rsidR="002345A6" w:rsidRPr="00C05F2D" w:rsidRDefault="002345A6" w:rsidP="002345A6"/>
    <w:p w14:paraId="299B45B3" w14:textId="77777777" w:rsidR="000B3C63" w:rsidRDefault="000B3C63" w:rsidP="000B3C63">
      <w:pPr>
        <w:pStyle w:val="Heading2"/>
      </w:pPr>
      <w:r>
        <w:t>LEDs</w:t>
      </w:r>
    </w:p>
    <w:p w14:paraId="7A591A8C" w14:textId="77777777" w:rsidR="00DF714D" w:rsidRDefault="00317870" w:rsidP="000B3C63">
      <w:r>
        <w:t>LEDs are ea</w:t>
      </w:r>
      <w:r w:rsidR="00DF714D">
        <w:t>sy to drive; either connected to a processor pin or to an MCP23S17 register.</w:t>
      </w:r>
    </w:p>
    <w:p w14:paraId="768A8621" w14:textId="5A745633" w:rsidR="005E288B" w:rsidRDefault="005E288B" w:rsidP="000B3C63">
      <w:r>
        <w:t xml:space="preserve">See sections </w:t>
      </w:r>
      <w:r>
        <w:fldChar w:fldCharType="begin"/>
      </w:r>
      <w:r>
        <w:instrText xml:space="preserve"> REF _Ref172899060 \r \h </w:instrText>
      </w:r>
      <w:r>
        <w:fldChar w:fldCharType="separate"/>
      </w:r>
      <w:r>
        <w:t>2.1</w:t>
      </w:r>
      <w:r>
        <w:fldChar w:fldCharType="end"/>
      </w:r>
      <w:r>
        <w:t xml:space="preserve"> and </w:t>
      </w:r>
      <w:r>
        <w:fldChar w:fldCharType="begin"/>
      </w:r>
      <w:r>
        <w:instrText xml:space="preserve"> REF _Ref172899067 \r \h </w:instrText>
      </w:r>
      <w:r>
        <w:fldChar w:fldCharType="separate"/>
      </w:r>
      <w:r>
        <w:t>2.2</w:t>
      </w:r>
      <w:r>
        <w:fldChar w:fldCharType="end"/>
      </w:r>
      <w:r>
        <w:t xml:space="preserve"> for LED connections. </w:t>
      </w:r>
    </w:p>
    <w:p w14:paraId="2DECB201" w14:textId="64162D7B" w:rsidR="002345A6" w:rsidRDefault="002345A6" w:rsidP="002345A6">
      <w:pPr>
        <w:pStyle w:val="Heading2"/>
      </w:pPr>
      <w:r>
        <w:t>Keypad scanning</w:t>
      </w:r>
    </w:p>
    <w:p w14:paraId="392B6508" w14:textId="77777777" w:rsidR="00EA6FEA" w:rsidRDefault="00EA6FEA" w:rsidP="00EA6FEA">
      <w:r>
        <w:t xml:space="preserve">Pushbuttons are scanned using a 4x8 matrix allowing a possible 32 pushbuttons. </w:t>
      </w:r>
    </w:p>
    <w:tbl>
      <w:tblPr>
        <w:tblStyle w:val="TableGrid"/>
        <w:tblW w:w="0" w:type="auto"/>
        <w:tblCellMar>
          <w:left w:w="57" w:type="dxa"/>
          <w:right w:w="57" w:type="dxa"/>
        </w:tblCellMar>
        <w:tblLook w:val="04A0" w:firstRow="1" w:lastRow="0" w:firstColumn="1" w:lastColumn="0" w:noHBand="0" w:noVBand="1"/>
      </w:tblPr>
      <w:tblGrid>
        <w:gridCol w:w="1001"/>
        <w:gridCol w:w="992"/>
        <w:gridCol w:w="992"/>
        <w:gridCol w:w="1276"/>
        <w:gridCol w:w="1276"/>
      </w:tblGrid>
      <w:tr w:rsidR="00EA6FEA" w14:paraId="13CA9B03" w14:textId="77777777" w:rsidTr="00EE736C">
        <w:tc>
          <w:tcPr>
            <w:tcW w:w="1001" w:type="dxa"/>
          </w:tcPr>
          <w:p w14:paraId="50CFBBCC" w14:textId="77777777" w:rsidR="00EA6FEA" w:rsidRPr="00E76C44" w:rsidRDefault="00EA6FEA" w:rsidP="00EE736C">
            <w:pPr>
              <w:keepNext/>
              <w:spacing w:after="0" w:line="240" w:lineRule="auto"/>
              <w:rPr>
                <w:b/>
              </w:rPr>
            </w:pPr>
          </w:p>
        </w:tc>
        <w:tc>
          <w:tcPr>
            <w:tcW w:w="992" w:type="dxa"/>
          </w:tcPr>
          <w:p w14:paraId="4C645D6C" w14:textId="77777777" w:rsidR="00EA6FEA" w:rsidRDefault="00EA6FEA" w:rsidP="00EE736C">
            <w:pPr>
              <w:keepNext/>
              <w:spacing w:after="0" w:line="240" w:lineRule="auto"/>
              <w:rPr>
                <w:b/>
              </w:rPr>
            </w:pPr>
            <w:r w:rsidRPr="00E76C44">
              <w:rPr>
                <w:b/>
              </w:rPr>
              <w:t>Column 4</w:t>
            </w:r>
          </w:p>
          <w:p w14:paraId="4160C9AF" w14:textId="77777777" w:rsidR="00EA6FEA" w:rsidRPr="00E76C44" w:rsidRDefault="00EA6FEA" w:rsidP="00EE736C">
            <w:pPr>
              <w:keepNext/>
              <w:spacing w:after="0" w:line="240" w:lineRule="auto"/>
              <w:rPr>
                <w:b/>
              </w:rPr>
            </w:pPr>
            <w:r>
              <w:rPr>
                <w:b/>
              </w:rPr>
              <w:t>2GPA3</w:t>
            </w:r>
          </w:p>
        </w:tc>
        <w:tc>
          <w:tcPr>
            <w:tcW w:w="992" w:type="dxa"/>
          </w:tcPr>
          <w:p w14:paraId="3926030F" w14:textId="77777777" w:rsidR="00EA6FEA" w:rsidRDefault="00EA6FEA" w:rsidP="00EE736C">
            <w:pPr>
              <w:keepNext/>
              <w:spacing w:after="0" w:line="240" w:lineRule="auto"/>
              <w:rPr>
                <w:b/>
              </w:rPr>
            </w:pPr>
            <w:r w:rsidRPr="00E76C44">
              <w:rPr>
                <w:b/>
              </w:rPr>
              <w:t>Column 3</w:t>
            </w:r>
          </w:p>
          <w:p w14:paraId="0250310B" w14:textId="77777777" w:rsidR="00EA6FEA" w:rsidRPr="00E76C44" w:rsidRDefault="00EA6FEA" w:rsidP="00EE736C">
            <w:pPr>
              <w:keepNext/>
              <w:spacing w:after="0" w:line="240" w:lineRule="auto"/>
              <w:rPr>
                <w:b/>
              </w:rPr>
            </w:pPr>
            <w:r>
              <w:rPr>
                <w:b/>
              </w:rPr>
              <w:t>2GPA2</w:t>
            </w:r>
          </w:p>
        </w:tc>
        <w:tc>
          <w:tcPr>
            <w:tcW w:w="1276" w:type="dxa"/>
          </w:tcPr>
          <w:p w14:paraId="59761743" w14:textId="77777777" w:rsidR="00EA6FEA" w:rsidRDefault="00EA6FEA" w:rsidP="00EE736C">
            <w:pPr>
              <w:keepNext/>
              <w:spacing w:after="0" w:line="240" w:lineRule="auto"/>
              <w:rPr>
                <w:b/>
              </w:rPr>
            </w:pPr>
            <w:r w:rsidRPr="00E76C44">
              <w:rPr>
                <w:b/>
              </w:rPr>
              <w:t>Column 2</w:t>
            </w:r>
          </w:p>
          <w:p w14:paraId="22673BE3" w14:textId="77777777" w:rsidR="00EA6FEA" w:rsidRPr="00E76C44" w:rsidRDefault="00EA6FEA" w:rsidP="00EE736C">
            <w:pPr>
              <w:keepNext/>
              <w:spacing w:after="0" w:line="240" w:lineRule="auto"/>
              <w:rPr>
                <w:b/>
              </w:rPr>
            </w:pPr>
            <w:r>
              <w:rPr>
                <w:b/>
              </w:rPr>
              <w:t>2GPA1</w:t>
            </w:r>
          </w:p>
        </w:tc>
        <w:tc>
          <w:tcPr>
            <w:tcW w:w="1276" w:type="dxa"/>
          </w:tcPr>
          <w:p w14:paraId="6D713613" w14:textId="77777777" w:rsidR="00EA6FEA" w:rsidRDefault="00EA6FEA" w:rsidP="00EE736C">
            <w:pPr>
              <w:keepNext/>
              <w:spacing w:after="0" w:line="240" w:lineRule="auto"/>
              <w:rPr>
                <w:b/>
              </w:rPr>
            </w:pPr>
            <w:r w:rsidRPr="00E76C44">
              <w:rPr>
                <w:b/>
              </w:rPr>
              <w:t>Column 1</w:t>
            </w:r>
          </w:p>
          <w:p w14:paraId="2B34631A" w14:textId="77777777" w:rsidR="00EA6FEA" w:rsidRPr="00E76C44" w:rsidRDefault="00EA6FEA" w:rsidP="00EE736C">
            <w:pPr>
              <w:keepNext/>
              <w:spacing w:after="0" w:line="240" w:lineRule="auto"/>
              <w:rPr>
                <w:b/>
              </w:rPr>
            </w:pPr>
            <w:r>
              <w:rPr>
                <w:b/>
              </w:rPr>
              <w:t>2GPA0</w:t>
            </w:r>
          </w:p>
        </w:tc>
      </w:tr>
      <w:tr w:rsidR="00EA6FEA" w14:paraId="2307C863" w14:textId="77777777" w:rsidTr="00EE736C">
        <w:tc>
          <w:tcPr>
            <w:tcW w:w="1001" w:type="dxa"/>
          </w:tcPr>
          <w:p w14:paraId="5EA98F44" w14:textId="77777777" w:rsidR="00EA6FEA" w:rsidRDefault="00EA6FEA" w:rsidP="00EE736C">
            <w:pPr>
              <w:keepNext/>
              <w:spacing w:after="0" w:line="240" w:lineRule="auto"/>
              <w:rPr>
                <w:b/>
              </w:rPr>
            </w:pPr>
            <w:r w:rsidRPr="00E76C44">
              <w:rPr>
                <w:b/>
              </w:rPr>
              <w:t>Row 8</w:t>
            </w:r>
          </w:p>
          <w:p w14:paraId="29EA00FE" w14:textId="77777777" w:rsidR="00EA6FEA" w:rsidRPr="00E76C44" w:rsidRDefault="00EA6FEA" w:rsidP="00EE736C">
            <w:pPr>
              <w:keepNext/>
              <w:spacing w:after="0" w:line="240" w:lineRule="auto"/>
              <w:rPr>
                <w:b/>
              </w:rPr>
            </w:pPr>
            <w:r>
              <w:rPr>
                <w:b/>
              </w:rPr>
              <w:t>2GPB7</w:t>
            </w:r>
          </w:p>
        </w:tc>
        <w:tc>
          <w:tcPr>
            <w:tcW w:w="992" w:type="dxa"/>
          </w:tcPr>
          <w:p w14:paraId="1134C939" w14:textId="77777777" w:rsidR="00EA6FEA" w:rsidRDefault="00EA6FEA" w:rsidP="00EE736C">
            <w:pPr>
              <w:keepNext/>
              <w:spacing w:after="0" w:line="240" w:lineRule="auto"/>
            </w:pPr>
          </w:p>
        </w:tc>
        <w:tc>
          <w:tcPr>
            <w:tcW w:w="992" w:type="dxa"/>
          </w:tcPr>
          <w:p w14:paraId="311844FB" w14:textId="77777777" w:rsidR="00EA6FEA" w:rsidRDefault="00EA6FEA" w:rsidP="00EE736C">
            <w:pPr>
              <w:keepNext/>
              <w:spacing w:after="0" w:line="240" w:lineRule="auto"/>
            </w:pPr>
            <w:r>
              <w:t>Band +</w:t>
            </w:r>
          </w:p>
        </w:tc>
        <w:tc>
          <w:tcPr>
            <w:tcW w:w="1276" w:type="dxa"/>
          </w:tcPr>
          <w:p w14:paraId="0B1B30A5" w14:textId="77777777" w:rsidR="00EA6FEA" w:rsidRDefault="00EA6FEA" w:rsidP="00EE736C">
            <w:pPr>
              <w:keepNext/>
              <w:spacing w:after="0" w:line="240" w:lineRule="auto"/>
            </w:pPr>
          </w:p>
        </w:tc>
        <w:tc>
          <w:tcPr>
            <w:tcW w:w="1276" w:type="dxa"/>
          </w:tcPr>
          <w:p w14:paraId="2D25ED27" w14:textId="77777777" w:rsidR="00EA6FEA" w:rsidRDefault="00EA6FEA" w:rsidP="00EE736C">
            <w:pPr>
              <w:keepNext/>
              <w:spacing w:after="0" w:line="240" w:lineRule="auto"/>
            </w:pPr>
          </w:p>
        </w:tc>
      </w:tr>
      <w:tr w:rsidR="00EA6FEA" w14:paraId="3E567D00" w14:textId="77777777" w:rsidTr="00EE736C">
        <w:tc>
          <w:tcPr>
            <w:tcW w:w="1001" w:type="dxa"/>
          </w:tcPr>
          <w:p w14:paraId="7C9F41EC" w14:textId="77777777" w:rsidR="00EA6FEA" w:rsidRDefault="00EA6FEA" w:rsidP="00EE736C">
            <w:pPr>
              <w:keepNext/>
              <w:spacing w:after="0" w:line="240" w:lineRule="auto"/>
              <w:rPr>
                <w:b/>
              </w:rPr>
            </w:pPr>
            <w:r w:rsidRPr="00E76C44">
              <w:rPr>
                <w:b/>
              </w:rPr>
              <w:t>Row 7</w:t>
            </w:r>
          </w:p>
          <w:p w14:paraId="04B0F146" w14:textId="77777777" w:rsidR="00EA6FEA" w:rsidRPr="00E76C44" w:rsidRDefault="00EA6FEA" w:rsidP="00EE736C">
            <w:pPr>
              <w:keepNext/>
              <w:spacing w:after="0" w:line="240" w:lineRule="auto"/>
              <w:rPr>
                <w:b/>
              </w:rPr>
            </w:pPr>
            <w:r>
              <w:rPr>
                <w:b/>
              </w:rPr>
              <w:t>2GPB6</w:t>
            </w:r>
          </w:p>
        </w:tc>
        <w:tc>
          <w:tcPr>
            <w:tcW w:w="992" w:type="dxa"/>
          </w:tcPr>
          <w:p w14:paraId="1324CBB2" w14:textId="77777777" w:rsidR="00EA6FEA" w:rsidRDefault="00EA6FEA" w:rsidP="00EE736C">
            <w:pPr>
              <w:keepNext/>
              <w:spacing w:after="0" w:line="240" w:lineRule="auto"/>
            </w:pPr>
          </w:p>
        </w:tc>
        <w:tc>
          <w:tcPr>
            <w:tcW w:w="992" w:type="dxa"/>
          </w:tcPr>
          <w:p w14:paraId="05A72729" w14:textId="77777777" w:rsidR="00EA6FEA" w:rsidRDefault="00EA6FEA" w:rsidP="00EE736C">
            <w:pPr>
              <w:keepNext/>
              <w:spacing w:after="0" w:line="240" w:lineRule="auto"/>
            </w:pPr>
            <w:r>
              <w:t>Filter +</w:t>
            </w:r>
          </w:p>
        </w:tc>
        <w:tc>
          <w:tcPr>
            <w:tcW w:w="1276" w:type="dxa"/>
          </w:tcPr>
          <w:p w14:paraId="78960BE9" w14:textId="77777777" w:rsidR="00EA6FEA" w:rsidRDefault="00EA6FEA" w:rsidP="00EE736C">
            <w:pPr>
              <w:keepNext/>
              <w:spacing w:after="0" w:line="240" w:lineRule="auto"/>
            </w:pPr>
          </w:p>
        </w:tc>
        <w:tc>
          <w:tcPr>
            <w:tcW w:w="1276" w:type="dxa"/>
          </w:tcPr>
          <w:p w14:paraId="2F53D671" w14:textId="77777777" w:rsidR="00EA6FEA" w:rsidRDefault="00EA6FEA" w:rsidP="00EE736C">
            <w:pPr>
              <w:keepNext/>
              <w:spacing w:after="0" w:line="240" w:lineRule="auto"/>
            </w:pPr>
            <w:r>
              <w:t>Encoder 3 U/L</w:t>
            </w:r>
          </w:p>
        </w:tc>
      </w:tr>
      <w:tr w:rsidR="00EA6FEA" w14:paraId="6C947042" w14:textId="77777777" w:rsidTr="00EE736C">
        <w:tc>
          <w:tcPr>
            <w:tcW w:w="1001" w:type="dxa"/>
          </w:tcPr>
          <w:p w14:paraId="17063B93" w14:textId="77777777" w:rsidR="00EA6FEA" w:rsidRDefault="00EA6FEA" w:rsidP="00EE736C">
            <w:pPr>
              <w:keepNext/>
              <w:spacing w:after="0" w:line="240" w:lineRule="auto"/>
              <w:rPr>
                <w:b/>
              </w:rPr>
            </w:pPr>
            <w:r w:rsidRPr="00E76C44">
              <w:rPr>
                <w:b/>
              </w:rPr>
              <w:t>Row 6</w:t>
            </w:r>
          </w:p>
          <w:p w14:paraId="65283052" w14:textId="77777777" w:rsidR="00EA6FEA" w:rsidRPr="00E76C44" w:rsidRDefault="00EA6FEA" w:rsidP="00EE736C">
            <w:pPr>
              <w:keepNext/>
              <w:spacing w:after="0" w:line="240" w:lineRule="auto"/>
              <w:rPr>
                <w:b/>
              </w:rPr>
            </w:pPr>
            <w:r>
              <w:rPr>
                <w:b/>
              </w:rPr>
              <w:t>2GPB5</w:t>
            </w:r>
          </w:p>
        </w:tc>
        <w:tc>
          <w:tcPr>
            <w:tcW w:w="992" w:type="dxa"/>
          </w:tcPr>
          <w:p w14:paraId="51D2A34A" w14:textId="77777777" w:rsidR="00EA6FEA" w:rsidRDefault="00EA6FEA" w:rsidP="00EE736C">
            <w:pPr>
              <w:keepNext/>
              <w:spacing w:after="0" w:line="240" w:lineRule="auto"/>
            </w:pPr>
            <w:r>
              <w:t>Encoder 5 U/L</w:t>
            </w:r>
          </w:p>
        </w:tc>
        <w:tc>
          <w:tcPr>
            <w:tcW w:w="992" w:type="dxa"/>
          </w:tcPr>
          <w:p w14:paraId="18CF1E22" w14:textId="77777777" w:rsidR="00EA6FEA" w:rsidRDefault="00EA6FEA" w:rsidP="00EE736C">
            <w:pPr>
              <w:keepNext/>
              <w:spacing w:after="0" w:line="240" w:lineRule="auto"/>
            </w:pPr>
            <w:r>
              <w:t>Band -</w:t>
            </w:r>
          </w:p>
        </w:tc>
        <w:tc>
          <w:tcPr>
            <w:tcW w:w="1276" w:type="dxa"/>
          </w:tcPr>
          <w:p w14:paraId="5CC3C66E" w14:textId="77777777" w:rsidR="00EA6FEA" w:rsidRDefault="00EA6FEA" w:rsidP="00EE736C">
            <w:pPr>
              <w:keepNext/>
              <w:spacing w:after="0" w:line="240" w:lineRule="auto"/>
            </w:pPr>
            <w:r>
              <w:t>Mode +</w:t>
            </w:r>
          </w:p>
        </w:tc>
        <w:tc>
          <w:tcPr>
            <w:tcW w:w="1276" w:type="dxa"/>
          </w:tcPr>
          <w:p w14:paraId="5DA0601F" w14:textId="77777777" w:rsidR="00EA6FEA" w:rsidRDefault="00EA6FEA" w:rsidP="00EE736C">
            <w:pPr>
              <w:keepNext/>
              <w:spacing w:after="0" w:line="240" w:lineRule="auto"/>
            </w:pPr>
            <w:r>
              <w:t>Encoder 2 U/L</w:t>
            </w:r>
          </w:p>
        </w:tc>
      </w:tr>
      <w:tr w:rsidR="00EA6FEA" w14:paraId="1E275CBB" w14:textId="77777777" w:rsidTr="00EE736C">
        <w:tc>
          <w:tcPr>
            <w:tcW w:w="1001" w:type="dxa"/>
          </w:tcPr>
          <w:p w14:paraId="15A37C81" w14:textId="77777777" w:rsidR="00EA6FEA" w:rsidRDefault="00EA6FEA" w:rsidP="00EE736C">
            <w:pPr>
              <w:keepNext/>
              <w:spacing w:after="0" w:line="240" w:lineRule="auto"/>
              <w:rPr>
                <w:b/>
              </w:rPr>
            </w:pPr>
            <w:r w:rsidRPr="00E76C44">
              <w:rPr>
                <w:b/>
              </w:rPr>
              <w:t>Row 5</w:t>
            </w:r>
          </w:p>
          <w:p w14:paraId="3BEC2353" w14:textId="77777777" w:rsidR="00EA6FEA" w:rsidRPr="00E76C44" w:rsidRDefault="00EA6FEA" w:rsidP="00EE736C">
            <w:pPr>
              <w:keepNext/>
              <w:spacing w:after="0" w:line="240" w:lineRule="auto"/>
              <w:rPr>
                <w:b/>
              </w:rPr>
            </w:pPr>
            <w:r>
              <w:rPr>
                <w:b/>
              </w:rPr>
              <w:t>2GPB4</w:t>
            </w:r>
          </w:p>
        </w:tc>
        <w:tc>
          <w:tcPr>
            <w:tcW w:w="992" w:type="dxa"/>
          </w:tcPr>
          <w:p w14:paraId="6D140569" w14:textId="77777777" w:rsidR="00EA6FEA" w:rsidRDefault="00EA6FEA" w:rsidP="00EE736C">
            <w:pPr>
              <w:keepNext/>
              <w:spacing w:after="0" w:line="240" w:lineRule="auto"/>
            </w:pPr>
            <w:r>
              <w:t>Encoder 4 U/L</w:t>
            </w:r>
          </w:p>
        </w:tc>
        <w:tc>
          <w:tcPr>
            <w:tcW w:w="992" w:type="dxa"/>
          </w:tcPr>
          <w:p w14:paraId="34207A51" w14:textId="77777777" w:rsidR="00EA6FEA" w:rsidRDefault="00EA6FEA" w:rsidP="00EE736C">
            <w:pPr>
              <w:keepNext/>
              <w:spacing w:after="0" w:line="240" w:lineRule="auto"/>
            </w:pPr>
            <w:r>
              <w:t>Filter -</w:t>
            </w:r>
          </w:p>
        </w:tc>
        <w:tc>
          <w:tcPr>
            <w:tcW w:w="1276" w:type="dxa"/>
          </w:tcPr>
          <w:p w14:paraId="5D0141ED" w14:textId="77777777" w:rsidR="00EA6FEA" w:rsidRDefault="00EA6FEA" w:rsidP="00EE736C">
            <w:pPr>
              <w:keepNext/>
              <w:spacing w:after="0" w:line="240" w:lineRule="auto"/>
            </w:pPr>
            <w:r>
              <w:t>Mode -</w:t>
            </w:r>
          </w:p>
        </w:tc>
        <w:tc>
          <w:tcPr>
            <w:tcW w:w="1276" w:type="dxa"/>
          </w:tcPr>
          <w:p w14:paraId="144B0C66" w14:textId="77777777" w:rsidR="00EA6FEA" w:rsidRDefault="00EA6FEA" w:rsidP="00EE736C">
            <w:pPr>
              <w:keepNext/>
              <w:spacing w:after="0" w:line="240" w:lineRule="auto"/>
            </w:pPr>
            <w:r>
              <w:t>Encoder 1 U/L</w:t>
            </w:r>
          </w:p>
        </w:tc>
      </w:tr>
      <w:tr w:rsidR="00EA6FEA" w14:paraId="6EEA3C41" w14:textId="77777777" w:rsidTr="00EE736C">
        <w:tc>
          <w:tcPr>
            <w:tcW w:w="1001" w:type="dxa"/>
          </w:tcPr>
          <w:p w14:paraId="671D23D5" w14:textId="77777777" w:rsidR="00EA6FEA" w:rsidRDefault="00EA6FEA" w:rsidP="00EE736C">
            <w:pPr>
              <w:keepNext/>
              <w:spacing w:after="0" w:line="240" w:lineRule="auto"/>
              <w:rPr>
                <w:b/>
              </w:rPr>
            </w:pPr>
            <w:r w:rsidRPr="00E76C44">
              <w:rPr>
                <w:b/>
              </w:rPr>
              <w:t>Row 4</w:t>
            </w:r>
          </w:p>
          <w:p w14:paraId="63F4A188" w14:textId="77777777" w:rsidR="00EA6FEA" w:rsidRPr="00E76C44" w:rsidRDefault="00EA6FEA" w:rsidP="00EE736C">
            <w:pPr>
              <w:keepNext/>
              <w:spacing w:after="0" w:line="240" w:lineRule="auto"/>
              <w:rPr>
                <w:b/>
              </w:rPr>
            </w:pPr>
            <w:r>
              <w:rPr>
                <w:b/>
              </w:rPr>
              <w:t>2GPB3</w:t>
            </w:r>
          </w:p>
        </w:tc>
        <w:tc>
          <w:tcPr>
            <w:tcW w:w="992" w:type="dxa"/>
          </w:tcPr>
          <w:p w14:paraId="3AE5C19D" w14:textId="77777777" w:rsidR="00EA6FEA" w:rsidRDefault="00EA6FEA" w:rsidP="00EE736C">
            <w:pPr>
              <w:keepNext/>
              <w:spacing w:after="0" w:line="240" w:lineRule="auto"/>
            </w:pPr>
            <w:r>
              <w:t>Encoder Shift</w:t>
            </w:r>
          </w:p>
        </w:tc>
        <w:tc>
          <w:tcPr>
            <w:tcW w:w="992" w:type="dxa"/>
          </w:tcPr>
          <w:p w14:paraId="1B416A65" w14:textId="77777777" w:rsidR="00EA6FEA" w:rsidRDefault="00EA6FEA" w:rsidP="00EE736C">
            <w:pPr>
              <w:keepNext/>
              <w:spacing w:after="0" w:line="240" w:lineRule="auto"/>
            </w:pPr>
            <w:r>
              <w:t>SPLIT</w:t>
            </w:r>
          </w:p>
        </w:tc>
        <w:tc>
          <w:tcPr>
            <w:tcW w:w="1276" w:type="dxa"/>
          </w:tcPr>
          <w:p w14:paraId="379B6DAC" w14:textId="77777777" w:rsidR="00EA6FEA" w:rsidRDefault="00EA6FEA" w:rsidP="00EE736C">
            <w:pPr>
              <w:keepNext/>
              <w:spacing w:after="0" w:line="240" w:lineRule="auto"/>
            </w:pPr>
            <w:r>
              <w:t>A&gt;B</w:t>
            </w:r>
          </w:p>
        </w:tc>
        <w:tc>
          <w:tcPr>
            <w:tcW w:w="1276" w:type="dxa"/>
          </w:tcPr>
          <w:p w14:paraId="60CB362D" w14:textId="77777777" w:rsidR="00EA6FEA" w:rsidRDefault="00EA6FEA" w:rsidP="00EE736C">
            <w:pPr>
              <w:keepNext/>
              <w:spacing w:after="0" w:line="240" w:lineRule="auto"/>
            </w:pPr>
            <w:r>
              <w:t>MOX</w:t>
            </w:r>
          </w:p>
        </w:tc>
      </w:tr>
      <w:tr w:rsidR="00EA6FEA" w14:paraId="7881D2E9" w14:textId="77777777" w:rsidTr="00EE736C">
        <w:tc>
          <w:tcPr>
            <w:tcW w:w="1001" w:type="dxa"/>
          </w:tcPr>
          <w:p w14:paraId="2B1676A3" w14:textId="77777777" w:rsidR="00EA6FEA" w:rsidRDefault="00EA6FEA" w:rsidP="00EE736C">
            <w:pPr>
              <w:keepNext/>
              <w:spacing w:after="0" w:line="240" w:lineRule="auto"/>
              <w:rPr>
                <w:b/>
              </w:rPr>
            </w:pPr>
            <w:r w:rsidRPr="00E76C44">
              <w:rPr>
                <w:b/>
              </w:rPr>
              <w:t>Row 3</w:t>
            </w:r>
          </w:p>
          <w:p w14:paraId="17D209C8" w14:textId="77777777" w:rsidR="00EA6FEA" w:rsidRPr="00E76C44" w:rsidRDefault="00EA6FEA" w:rsidP="00EE736C">
            <w:pPr>
              <w:keepNext/>
              <w:spacing w:after="0" w:line="240" w:lineRule="auto"/>
              <w:rPr>
                <w:b/>
              </w:rPr>
            </w:pPr>
            <w:r>
              <w:rPr>
                <w:b/>
              </w:rPr>
              <w:t>2GPB2</w:t>
            </w:r>
          </w:p>
        </w:tc>
        <w:tc>
          <w:tcPr>
            <w:tcW w:w="992" w:type="dxa"/>
          </w:tcPr>
          <w:p w14:paraId="6FCE0AD4" w14:textId="77777777" w:rsidR="00EA6FEA" w:rsidRDefault="00EA6FEA" w:rsidP="00EE736C">
            <w:pPr>
              <w:keepNext/>
              <w:spacing w:after="0" w:line="240" w:lineRule="auto"/>
            </w:pPr>
            <w:r>
              <w:t>RIT/XIT</w:t>
            </w:r>
          </w:p>
        </w:tc>
        <w:tc>
          <w:tcPr>
            <w:tcW w:w="992" w:type="dxa"/>
          </w:tcPr>
          <w:p w14:paraId="4E826AAA" w14:textId="77777777" w:rsidR="00EA6FEA" w:rsidRDefault="00EA6FEA" w:rsidP="00EE736C">
            <w:pPr>
              <w:keepNext/>
              <w:spacing w:after="0" w:line="240" w:lineRule="auto"/>
            </w:pPr>
            <w:r>
              <w:t>B&gt;A</w:t>
            </w:r>
          </w:p>
        </w:tc>
        <w:tc>
          <w:tcPr>
            <w:tcW w:w="1276" w:type="dxa"/>
          </w:tcPr>
          <w:p w14:paraId="7C42DB23" w14:textId="77777777" w:rsidR="00EA6FEA" w:rsidRDefault="00EA6FEA" w:rsidP="00EE736C">
            <w:pPr>
              <w:keepNext/>
              <w:spacing w:after="0" w:line="240" w:lineRule="auto"/>
            </w:pPr>
            <w:r>
              <w:t>User1</w:t>
            </w:r>
          </w:p>
        </w:tc>
        <w:tc>
          <w:tcPr>
            <w:tcW w:w="1276" w:type="dxa"/>
          </w:tcPr>
          <w:p w14:paraId="2BDDD6AF" w14:textId="77777777" w:rsidR="00EA6FEA" w:rsidRDefault="00EA6FEA" w:rsidP="00EE736C">
            <w:pPr>
              <w:keepNext/>
              <w:spacing w:after="0" w:line="240" w:lineRule="auto"/>
            </w:pPr>
            <w:r>
              <w:t>Tune</w:t>
            </w:r>
          </w:p>
        </w:tc>
      </w:tr>
      <w:tr w:rsidR="00EA6FEA" w14:paraId="57856323" w14:textId="77777777" w:rsidTr="00EE736C">
        <w:tc>
          <w:tcPr>
            <w:tcW w:w="1001" w:type="dxa"/>
          </w:tcPr>
          <w:p w14:paraId="27851E98" w14:textId="77777777" w:rsidR="00EA6FEA" w:rsidRDefault="00EA6FEA" w:rsidP="00EE736C">
            <w:pPr>
              <w:keepNext/>
              <w:spacing w:after="0" w:line="240" w:lineRule="auto"/>
              <w:rPr>
                <w:b/>
              </w:rPr>
            </w:pPr>
            <w:r w:rsidRPr="00E76C44">
              <w:rPr>
                <w:b/>
              </w:rPr>
              <w:t>Row 2</w:t>
            </w:r>
          </w:p>
          <w:p w14:paraId="38F38110" w14:textId="77777777" w:rsidR="00EA6FEA" w:rsidRPr="00E76C44" w:rsidRDefault="00EA6FEA" w:rsidP="00EE736C">
            <w:pPr>
              <w:keepNext/>
              <w:spacing w:after="0" w:line="240" w:lineRule="auto"/>
              <w:rPr>
                <w:b/>
              </w:rPr>
            </w:pPr>
            <w:r>
              <w:rPr>
                <w:b/>
              </w:rPr>
              <w:t>2GPB1</w:t>
            </w:r>
          </w:p>
        </w:tc>
        <w:tc>
          <w:tcPr>
            <w:tcW w:w="992" w:type="dxa"/>
          </w:tcPr>
          <w:p w14:paraId="70AB2677" w14:textId="77777777" w:rsidR="00EA6FEA" w:rsidRDefault="00EA6FEA" w:rsidP="00EE736C">
            <w:pPr>
              <w:keepNext/>
              <w:spacing w:after="0" w:line="240" w:lineRule="auto"/>
            </w:pPr>
            <w:r>
              <w:t>A/B</w:t>
            </w:r>
          </w:p>
        </w:tc>
        <w:tc>
          <w:tcPr>
            <w:tcW w:w="992" w:type="dxa"/>
          </w:tcPr>
          <w:p w14:paraId="70EF9365" w14:textId="77777777" w:rsidR="00EA6FEA" w:rsidRDefault="00EA6FEA" w:rsidP="00EE736C">
            <w:pPr>
              <w:keepNext/>
              <w:spacing w:after="0" w:line="240" w:lineRule="auto"/>
            </w:pPr>
            <w:r>
              <w:t>User3</w:t>
            </w:r>
          </w:p>
        </w:tc>
        <w:tc>
          <w:tcPr>
            <w:tcW w:w="1276" w:type="dxa"/>
          </w:tcPr>
          <w:p w14:paraId="31F686BF" w14:textId="77777777" w:rsidR="00EA6FEA" w:rsidRDefault="00EA6FEA" w:rsidP="00EE736C">
            <w:pPr>
              <w:keepNext/>
              <w:spacing w:after="0" w:line="240" w:lineRule="auto"/>
            </w:pPr>
            <w:r>
              <w:t>Band SHIFT</w:t>
            </w:r>
          </w:p>
        </w:tc>
        <w:tc>
          <w:tcPr>
            <w:tcW w:w="1276" w:type="dxa"/>
          </w:tcPr>
          <w:p w14:paraId="599C2D5E" w14:textId="77777777" w:rsidR="00EA6FEA" w:rsidRDefault="00EA6FEA" w:rsidP="00EE736C">
            <w:pPr>
              <w:keepNext/>
              <w:spacing w:after="0" w:line="240" w:lineRule="auto"/>
            </w:pPr>
            <w:r>
              <w:t xml:space="preserve">2 Tone </w:t>
            </w:r>
          </w:p>
        </w:tc>
      </w:tr>
      <w:tr w:rsidR="00EA6FEA" w14:paraId="0143FB54" w14:textId="77777777" w:rsidTr="00EE736C">
        <w:tc>
          <w:tcPr>
            <w:tcW w:w="1001" w:type="dxa"/>
          </w:tcPr>
          <w:p w14:paraId="33391673" w14:textId="77777777" w:rsidR="00EA6FEA" w:rsidRDefault="00EA6FEA" w:rsidP="00EE736C">
            <w:pPr>
              <w:keepNext/>
              <w:spacing w:after="0" w:line="240" w:lineRule="auto"/>
              <w:rPr>
                <w:b/>
              </w:rPr>
            </w:pPr>
            <w:r w:rsidRPr="00E76C44">
              <w:rPr>
                <w:b/>
              </w:rPr>
              <w:t>Row 1</w:t>
            </w:r>
          </w:p>
          <w:p w14:paraId="301F005C" w14:textId="77777777" w:rsidR="00EA6FEA" w:rsidRPr="00E76C44" w:rsidRDefault="00EA6FEA" w:rsidP="00EE736C">
            <w:pPr>
              <w:keepNext/>
              <w:spacing w:after="0" w:line="240" w:lineRule="auto"/>
              <w:rPr>
                <w:b/>
              </w:rPr>
            </w:pPr>
            <w:r>
              <w:rPr>
                <w:b/>
              </w:rPr>
              <w:t>2GPB0</w:t>
            </w:r>
          </w:p>
        </w:tc>
        <w:tc>
          <w:tcPr>
            <w:tcW w:w="992" w:type="dxa"/>
          </w:tcPr>
          <w:p w14:paraId="305DA74F" w14:textId="77777777" w:rsidR="00EA6FEA" w:rsidRDefault="00EA6FEA" w:rsidP="00EE736C">
            <w:pPr>
              <w:keepNext/>
              <w:spacing w:after="0" w:line="240" w:lineRule="auto"/>
            </w:pPr>
            <w:r>
              <w:t>VFO Lock</w:t>
            </w:r>
          </w:p>
        </w:tc>
        <w:tc>
          <w:tcPr>
            <w:tcW w:w="992" w:type="dxa"/>
          </w:tcPr>
          <w:p w14:paraId="13E84C08" w14:textId="77777777" w:rsidR="00EA6FEA" w:rsidRDefault="00EA6FEA" w:rsidP="00EE736C">
            <w:pPr>
              <w:keepNext/>
              <w:spacing w:after="0" w:line="240" w:lineRule="auto"/>
            </w:pPr>
            <w:r>
              <w:t>USER2</w:t>
            </w:r>
          </w:p>
        </w:tc>
        <w:tc>
          <w:tcPr>
            <w:tcW w:w="1276" w:type="dxa"/>
          </w:tcPr>
          <w:p w14:paraId="51B98993" w14:textId="77777777" w:rsidR="00EA6FEA" w:rsidRDefault="00EA6FEA" w:rsidP="00EE736C">
            <w:pPr>
              <w:keepNext/>
              <w:spacing w:after="0" w:line="240" w:lineRule="auto"/>
            </w:pPr>
            <w:r>
              <w:t>CTUNE</w:t>
            </w:r>
          </w:p>
        </w:tc>
        <w:tc>
          <w:tcPr>
            <w:tcW w:w="1276" w:type="dxa"/>
          </w:tcPr>
          <w:p w14:paraId="55DFAEDB" w14:textId="77777777" w:rsidR="00EA6FEA" w:rsidRDefault="00EA6FEA" w:rsidP="00EE736C">
            <w:pPr>
              <w:keepNext/>
              <w:spacing w:after="0" w:line="240" w:lineRule="auto"/>
            </w:pPr>
            <w:r>
              <w:t>ATU</w:t>
            </w:r>
          </w:p>
        </w:tc>
      </w:tr>
    </w:tbl>
    <w:p w14:paraId="280D6AFB" w14:textId="77777777" w:rsidR="00EA6FEA" w:rsidRDefault="00EA6FEA" w:rsidP="00EA6FEA"/>
    <w:p w14:paraId="25CDF222" w14:textId="77777777" w:rsidR="00EA6FEA" w:rsidRDefault="00EA6FEA" w:rsidP="00EA6FEA">
      <w:r>
        <w:t xml:space="preserve">Switches have been placed into the matrix so the columns are approximately geographical with column 1 covering the left of the panel and column 4 the right. </w:t>
      </w:r>
    </w:p>
    <w:p w14:paraId="68CEC440" w14:textId="41B8857F" w:rsidR="00EA6FEA" w:rsidRDefault="00EA6FEA" w:rsidP="00EA6FEA">
      <w:r>
        <w:t>Switch scan code is (row number-1)</w:t>
      </w:r>
      <w:r w:rsidR="00FC2F64">
        <w:t xml:space="preserve"> </w:t>
      </w:r>
      <w:r>
        <w:t>+ (Column number-1) *8</w:t>
      </w:r>
    </w:p>
    <w:p w14:paraId="6C759CF0" w14:textId="598B537C" w:rsidR="002345A6" w:rsidRDefault="002345A6" w:rsidP="002345A6">
      <w:r>
        <w:t xml:space="preserve">I will need to use a simple sequencer to scan the pushbuttons. Don’t attempt to cope with more than one button press. Assert a new column low every software tick, then read the rows and look for a row with one or more bits at </w:t>
      </w:r>
      <w:r>
        <w:lastRenderedPageBreak/>
        <w:t>zero. Only one row driven low at a time. A “helper” function reads the row input and assigns a row code: 0: no button pressed; 1-8: row 0-7 pressed; FF: more than one pressed.</w:t>
      </w:r>
    </w:p>
    <w:p w14:paraId="77129573" w14:textId="77777777" w:rsidR="002345A6" w:rsidRDefault="002345A6" w:rsidP="002345A6">
      <w:r>
        <w:t xml:space="preserve">Columns driven using pseudo open drain outputs from MCP23S17, so if there are shorted columns it doesn’t matter. Outputs only drive a logic 0 level; inactive column outputs are disabled by turning the pins into inputs. </w:t>
      </w:r>
    </w:p>
    <w:p w14:paraId="1EFC5D22" w14:textId="77777777" w:rsidR="002345A6" w:rsidRPr="008F4099" w:rsidRDefault="002345A6" w:rsidP="002345A6">
      <w:r>
        <w:t>If the same key was pressed for more than 2 seconds, a “long press” is declared in the BUTTON PRESSED state.</w:t>
      </w:r>
    </w:p>
    <w:p w14:paraId="528D9AAC" w14:textId="77777777" w:rsidR="002345A6" w:rsidRDefault="002345A6" w:rsidP="002345A6"/>
    <w:p w14:paraId="1D73909A" w14:textId="77777777" w:rsidR="002345A6" w:rsidRDefault="002345A6" w:rsidP="002345A6">
      <w:pPr>
        <w:keepNext/>
        <w:jc w:val="center"/>
      </w:pPr>
      <w:r>
        <w:object w:dxaOrig="7456" w:dyaOrig="4576" w14:anchorId="6C179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9pt;height:226.75pt" o:ole="">
            <v:imagedata r:id="rId13" o:title=""/>
          </v:shape>
          <o:OLEObject Type="Embed" ProgID="Visio.Drawing.11" ShapeID="_x0000_i1025" DrawAspect="Content" ObjectID="_1784726608" r:id="rId14"/>
        </w:object>
      </w:r>
    </w:p>
    <w:p w14:paraId="757F2ECC" w14:textId="77777777" w:rsidR="002345A6" w:rsidRDefault="002345A6" w:rsidP="002345A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Suggested keypad scanning sequencer</w:t>
      </w:r>
    </w:p>
    <w:p w14:paraId="1AFA5079" w14:textId="796B45BC" w:rsidR="00E215D7" w:rsidRDefault="00D64E65" w:rsidP="00645949">
      <w:pPr>
        <w:pStyle w:val="Heading2"/>
      </w:pPr>
      <w:r>
        <w:t>Button Handling</w:t>
      </w:r>
    </w:p>
    <w:p w14:paraId="6717A357" w14:textId="7C862E84" w:rsidR="00667989" w:rsidRDefault="00980681" w:rsidP="00645949">
      <w:pPr>
        <w:keepNext/>
        <w:spacing w:after="0" w:line="240" w:lineRule="auto"/>
      </w:pPr>
      <w:r>
        <w:t>i</w:t>
      </w:r>
      <w:r w:rsidR="00054B63">
        <w:t>f (shift button override)</w:t>
      </w:r>
    </w:p>
    <w:p w14:paraId="48F6E6B3" w14:textId="42FD4129" w:rsidR="00E3713A" w:rsidRDefault="00E3713A" w:rsidP="00645949">
      <w:pPr>
        <w:keepNext/>
        <w:spacing w:after="0" w:line="240" w:lineRule="auto"/>
      </w:pPr>
      <w:r>
        <w:t>{</w:t>
      </w:r>
    </w:p>
    <w:p w14:paraId="20AD8769" w14:textId="7A0AB640" w:rsidR="00054B63" w:rsidRDefault="000A2AAF" w:rsidP="00645949">
      <w:pPr>
        <w:keepNext/>
        <w:spacing w:after="0" w:line="240" w:lineRule="auto"/>
        <w:ind w:left="576"/>
      </w:pPr>
      <w:r>
        <w:t>button</w:t>
      </w:r>
      <w:r w:rsidR="00054B63">
        <w:t xml:space="preserve"> code looked up from 1</w:t>
      </w:r>
      <w:r w:rsidR="00054B63" w:rsidRPr="00054B63">
        <w:rPr>
          <w:vertAlign w:val="superscript"/>
        </w:rPr>
        <w:t>st</w:t>
      </w:r>
      <w:r w:rsidR="00054B63">
        <w:t xml:space="preserve"> half of table</w:t>
      </w:r>
    </w:p>
    <w:p w14:paraId="7E29BCFC" w14:textId="511E4419" w:rsidR="00E3713A" w:rsidRDefault="00E3713A" w:rsidP="00645949">
      <w:pPr>
        <w:keepNext/>
        <w:spacing w:after="0" w:line="240" w:lineRule="auto"/>
        <w:ind w:left="576"/>
      </w:pPr>
      <w:r>
        <w:t xml:space="preserve">Send </w:t>
      </w:r>
      <w:r w:rsidR="000A2AAF">
        <w:t>button</w:t>
      </w:r>
      <w:r>
        <w:t xml:space="preserve"> code</w:t>
      </w:r>
    </w:p>
    <w:p w14:paraId="53DA69FE" w14:textId="7D2122F7" w:rsidR="00E3713A" w:rsidRDefault="00E3713A" w:rsidP="00645949">
      <w:pPr>
        <w:keepNext/>
        <w:spacing w:after="0" w:line="240" w:lineRule="auto"/>
      </w:pPr>
      <w:r>
        <w:t>}</w:t>
      </w:r>
    </w:p>
    <w:p w14:paraId="0D6E4C00" w14:textId="592C8D87" w:rsidR="00980681" w:rsidRDefault="00980681" w:rsidP="00645949">
      <w:pPr>
        <w:keepNext/>
        <w:spacing w:after="0" w:line="240" w:lineRule="auto"/>
      </w:pPr>
      <w:r>
        <w:t>else</w:t>
      </w:r>
    </w:p>
    <w:p w14:paraId="05E37F74" w14:textId="2ADF5DA9" w:rsidR="00980681" w:rsidRDefault="00980681" w:rsidP="00645949">
      <w:pPr>
        <w:keepNext/>
        <w:spacing w:after="0" w:line="240" w:lineRule="auto"/>
      </w:pPr>
      <w:r>
        <w:t>{</w:t>
      </w:r>
    </w:p>
    <w:p w14:paraId="7C06EA2C" w14:textId="2BDA31BA" w:rsidR="00980681" w:rsidRDefault="006A6E58" w:rsidP="00645949">
      <w:pPr>
        <w:keepNext/>
        <w:spacing w:after="0" w:line="240" w:lineRule="auto"/>
        <w:ind w:left="720"/>
      </w:pPr>
      <w:r>
        <w:t>if (Button == band shift)</w:t>
      </w:r>
    </w:p>
    <w:p w14:paraId="65F80864" w14:textId="7766CF8C" w:rsidR="006A6E58" w:rsidRDefault="006A6E58" w:rsidP="00645949">
      <w:pPr>
        <w:keepNext/>
        <w:spacing w:after="0" w:line="240" w:lineRule="auto"/>
        <w:ind w:left="720"/>
      </w:pPr>
      <w:r>
        <w:t>{</w:t>
      </w:r>
    </w:p>
    <w:p w14:paraId="2944AAC0" w14:textId="7C9D1FBF" w:rsidR="00700274" w:rsidRDefault="00700274" w:rsidP="00645949">
      <w:pPr>
        <w:keepNext/>
        <w:spacing w:after="0" w:line="240" w:lineRule="auto"/>
        <w:ind w:left="1440"/>
      </w:pPr>
      <w:r>
        <w:t xml:space="preserve">Toggle </w:t>
      </w:r>
      <w:proofErr w:type="spellStart"/>
      <w:r>
        <w:t>BandShift</w:t>
      </w:r>
      <w:proofErr w:type="spellEnd"/>
      <w:r>
        <w:t>;</w:t>
      </w:r>
    </w:p>
    <w:p w14:paraId="1CE64628" w14:textId="1109BBF1" w:rsidR="00700274" w:rsidRDefault="00700274" w:rsidP="00645949">
      <w:pPr>
        <w:keepNext/>
        <w:spacing w:after="0" w:line="240" w:lineRule="auto"/>
        <w:ind w:left="1440"/>
      </w:pPr>
      <w:r>
        <w:t>Update band shift LED;</w:t>
      </w:r>
    </w:p>
    <w:p w14:paraId="18CA926C" w14:textId="2E5FF939" w:rsidR="006A6E58" w:rsidRDefault="006A6E58" w:rsidP="00645949">
      <w:pPr>
        <w:keepNext/>
        <w:spacing w:after="0" w:line="240" w:lineRule="auto"/>
        <w:ind w:left="720"/>
      </w:pPr>
      <w:r>
        <w:t>}</w:t>
      </w:r>
    </w:p>
    <w:p w14:paraId="2AA0D984" w14:textId="574081BC" w:rsidR="006A6E58" w:rsidRDefault="006A6E58" w:rsidP="00645949">
      <w:pPr>
        <w:keepNext/>
        <w:spacing w:after="0" w:line="240" w:lineRule="auto"/>
        <w:ind w:left="720"/>
      </w:pPr>
      <w:r>
        <w:t>else if (button == encoder shift)</w:t>
      </w:r>
    </w:p>
    <w:p w14:paraId="53C13015" w14:textId="355E83ED" w:rsidR="006A6E58" w:rsidRDefault="006A6E58" w:rsidP="00645949">
      <w:pPr>
        <w:keepNext/>
        <w:spacing w:after="0" w:line="240" w:lineRule="auto"/>
        <w:ind w:left="720"/>
      </w:pPr>
      <w:r>
        <w:t>{</w:t>
      </w:r>
    </w:p>
    <w:p w14:paraId="500C9802" w14:textId="2AEB9B5D" w:rsidR="00700274" w:rsidRDefault="00700274" w:rsidP="00645949">
      <w:pPr>
        <w:keepNext/>
        <w:spacing w:after="0" w:line="240" w:lineRule="auto"/>
        <w:ind w:left="1440"/>
      </w:pPr>
      <w:r>
        <w:t xml:space="preserve">Toggle </w:t>
      </w:r>
      <w:proofErr w:type="spellStart"/>
      <w:r>
        <w:t>EncoderShift</w:t>
      </w:r>
      <w:proofErr w:type="spellEnd"/>
      <w:r>
        <w:t>;</w:t>
      </w:r>
    </w:p>
    <w:p w14:paraId="35A33500" w14:textId="232DA4C9" w:rsidR="002C3A16" w:rsidRDefault="002C3A16" w:rsidP="00645949">
      <w:pPr>
        <w:keepNext/>
        <w:spacing w:after="0" w:line="240" w:lineRule="auto"/>
        <w:ind w:left="1440"/>
      </w:pPr>
      <w:r>
        <w:t>Update encoder shift LED;</w:t>
      </w:r>
    </w:p>
    <w:p w14:paraId="10E4963F" w14:textId="2C64B04D" w:rsidR="006A6E58" w:rsidRDefault="006A6E58" w:rsidP="00645949">
      <w:pPr>
        <w:keepNext/>
        <w:spacing w:after="0" w:line="240" w:lineRule="auto"/>
        <w:ind w:left="720"/>
      </w:pPr>
      <w:r>
        <w:t>}</w:t>
      </w:r>
    </w:p>
    <w:p w14:paraId="1042A08F" w14:textId="51D225C9" w:rsidR="006A6E58" w:rsidRDefault="006A6E58" w:rsidP="00645949">
      <w:pPr>
        <w:keepNext/>
        <w:spacing w:after="0" w:line="240" w:lineRule="auto"/>
        <w:ind w:left="720"/>
      </w:pPr>
      <w:r>
        <w:t>else</w:t>
      </w:r>
    </w:p>
    <w:p w14:paraId="2B2A2F2E" w14:textId="0A33CE2D" w:rsidR="006A6E58" w:rsidRDefault="006A6E58" w:rsidP="00645949">
      <w:pPr>
        <w:keepNext/>
        <w:spacing w:after="0" w:line="240" w:lineRule="auto"/>
        <w:ind w:left="720"/>
      </w:pPr>
      <w:r>
        <w:t>{</w:t>
      </w:r>
    </w:p>
    <w:p w14:paraId="47FDF4F3" w14:textId="2C2C067E" w:rsidR="002C3A16" w:rsidRDefault="002C3A16" w:rsidP="00645949">
      <w:pPr>
        <w:keepNext/>
        <w:spacing w:after="0" w:line="240" w:lineRule="auto"/>
        <w:ind w:left="720"/>
      </w:pPr>
      <w:r>
        <w:tab/>
      </w:r>
      <w:r w:rsidR="000A2AAF">
        <w:t>i</w:t>
      </w:r>
      <w:r>
        <w:t>f(</w:t>
      </w:r>
      <w:proofErr w:type="spellStart"/>
      <w:r>
        <w:t>BandShift</w:t>
      </w:r>
      <w:proofErr w:type="spellEnd"/>
      <w:r>
        <w:t>)</w:t>
      </w:r>
    </w:p>
    <w:p w14:paraId="1328AA85" w14:textId="168AB9C0" w:rsidR="002C3A16" w:rsidRDefault="002C3A16" w:rsidP="00645949">
      <w:pPr>
        <w:keepNext/>
        <w:spacing w:after="0" w:line="240" w:lineRule="auto"/>
        <w:ind w:left="720"/>
      </w:pPr>
      <w:r>
        <w:tab/>
      </w:r>
      <w:r>
        <w:tab/>
        <w:t xml:space="preserve">Lookup </w:t>
      </w:r>
      <w:r w:rsidR="000A2AAF">
        <w:t>PB number from 2</w:t>
      </w:r>
      <w:r w:rsidR="000A2AAF" w:rsidRPr="000A2AAF">
        <w:rPr>
          <w:vertAlign w:val="superscript"/>
        </w:rPr>
        <w:t>nd</w:t>
      </w:r>
      <w:r w:rsidR="000A2AAF">
        <w:t xml:space="preserve"> table</w:t>
      </w:r>
    </w:p>
    <w:p w14:paraId="454C3C5D" w14:textId="40674D8B" w:rsidR="000A2AAF" w:rsidRDefault="000A2AAF" w:rsidP="00645949">
      <w:pPr>
        <w:keepNext/>
        <w:spacing w:after="0" w:line="240" w:lineRule="auto"/>
        <w:ind w:left="720"/>
      </w:pPr>
      <w:r>
        <w:tab/>
      </w:r>
      <w:r w:rsidR="00645949">
        <w:t>e</w:t>
      </w:r>
      <w:r>
        <w:t>lse</w:t>
      </w:r>
    </w:p>
    <w:p w14:paraId="718AF857" w14:textId="2631149F" w:rsidR="000A2AAF" w:rsidRDefault="000A2AAF" w:rsidP="00645949">
      <w:pPr>
        <w:keepNext/>
        <w:spacing w:after="0" w:line="240" w:lineRule="auto"/>
        <w:ind w:left="720"/>
      </w:pPr>
      <w:r>
        <w:tab/>
      </w:r>
      <w:r>
        <w:tab/>
        <w:t>Lookup PB number from 1</w:t>
      </w:r>
      <w:r w:rsidRPr="000A2AAF">
        <w:rPr>
          <w:vertAlign w:val="superscript"/>
        </w:rPr>
        <w:t>st</w:t>
      </w:r>
      <w:r>
        <w:t xml:space="preserve"> table</w:t>
      </w:r>
    </w:p>
    <w:p w14:paraId="07C5D3EE" w14:textId="33117F51" w:rsidR="000A2AAF" w:rsidRDefault="000A2AAF" w:rsidP="00645949">
      <w:pPr>
        <w:keepNext/>
        <w:spacing w:after="0" w:line="240" w:lineRule="auto"/>
        <w:ind w:left="720"/>
      </w:pPr>
      <w:r>
        <w:tab/>
        <w:t>Send button code</w:t>
      </w:r>
    </w:p>
    <w:p w14:paraId="496EA82F" w14:textId="3536F05D" w:rsidR="006A6E58" w:rsidRDefault="006A6E58" w:rsidP="00645949">
      <w:pPr>
        <w:keepNext/>
        <w:spacing w:after="0" w:line="240" w:lineRule="auto"/>
        <w:ind w:left="720"/>
      </w:pPr>
      <w:r>
        <w:t>}</w:t>
      </w:r>
    </w:p>
    <w:p w14:paraId="1216623D" w14:textId="7FC36A97" w:rsidR="00980681" w:rsidRPr="00667989" w:rsidRDefault="00980681" w:rsidP="00645949">
      <w:pPr>
        <w:keepNext/>
        <w:spacing w:after="0" w:line="240" w:lineRule="auto"/>
      </w:pPr>
      <w:r>
        <w:t>}</w:t>
      </w:r>
    </w:p>
    <w:p w14:paraId="4B0D4552" w14:textId="77777777" w:rsidR="00A379E1" w:rsidRDefault="00A379E1" w:rsidP="00E215D7"/>
    <w:p w14:paraId="52C69BD0" w14:textId="075C4E02" w:rsidR="00FE70CF" w:rsidRDefault="00FE70CF" w:rsidP="00FE70CF">
      <w:pPr>
        <w:pStyle w:val="Heading2"/>
      </w:pPr>
      <w:r>
        <w:lastRenderedPageBreak/>
        <w:t>Switch Matrix Wiring</w:t>
      </w:r>
    </w:p>
    <w:p w14:paraId="370BA7EB" w14:textId="4E96020B" w:rsidR="00D00F73" w:rsidRPr="00D00F73" w:rsidRDefault="00D00F73" w:rsidP="00D00F73">
      <w:r>
        <w:t>(note only 4 columns in this case)</w:t>
      </w:r>
    </w:p>
    <w:p w14:paraId="45790DA0" w14:textId="7974D31B" w:rsidR="00FE70CF" w:rsidRDefault="002D2F50" w:rsidP="00E215D7">
      <w:r>
        <w:object w:dxaOrig="8956" w:dyaOrig="9090" w14:anchorId="2A455F9B">
          <v:shape id="_x0000_i1026" type="#_x0000_t75" style="width:297.65pt;height:302.5pt" o:ole="">
            <v:imagedata r:id="rId15" o:title=""/>
          </v:shape>
          <o:OLEObject Type="Embed" ProgID="Visio.Drawing.11" ShapeID="_x0000_i1026" DrawAspect="Content" ObjectID="_1784726609" r:id="rId16"/>
        </w:object>
      </w:r>
    </w:p>
    <w:p w14:paraId="1C1D4A1E" w14:textId="7BE73E81" w:rsidR="007627A2" w:rsidRDefault="007627A2" w:rsidP="00E215D7">
      <w:r>
        <w:t>Every row has a pullup resistor. Columns are driven by the MCP23017; one column will be 0, the others will be 1. If no buttons pressed, the Row word reads out all 1s ie 0xFF</w:t>
      </w:r>
      <w:r w:rsidR="00CE2399">
        <w:t xml:space="preserve">. An “open drain” output is synthesised by </w:t>
      </w:r>
      <w:r w:rsidR="009B5672">
        <w:t>enabling or disabling the output; and the output is always driven to zero. Only one column output will be en</w:t>
      </w:r>
      <w:r w:rsidR="00B7466D">
        <w:t>abled as an output at a time.</w:t>
      </w:r>
    </w:p>
    <w:p w14:paraId="79DF99C3" w14:textId="77777777" w:rsidR="004A2F54" w:rsidRPr="004D66DE" w:rsidRDefault="004A2F54" w:rsidP="004D66DE"/>
    <w:p w14:paraId="5A309F7C" w14:textId="0D17ABDC" w:rsidR="0075151F" w:rsidRDefault="0075151F" w:rsidP="00924514">
      <w:pPr>
        <w:pStyle w:val="Heading1"/>
      </w:pPr>
      <w:r>
        <w:t>Testing</w:t>
      </w:r>
    </w:p>
    <w:p w14:paraId="0F420D10" w14:textId="43168404" w:rsidR="0075151F" w:rsidRDefault="0075151F" w:rsidP="0075151F">
      <w:pPr>
        <w:pStyle w:val="Heading2"/>
      </w:pPr>
      <w:r>
        <w:t>Testing in Arduino Alone</w:t>
      </w:r>
    </w:p>
    <w:tbl>
      <w:tblPr>
        <w:tblStyle w:val="TableGrid"/>
        <w:tblW w:w="0" w:type="auto"/>
        <w:tblLook w:val="04A0" w:firstRow="1" w:lastRow="0" w:firstColumn="1" w:lastColumn="0" w:noHBand="0" w:noVBand="1"/>
      </w:tblPr>
      <w:tblGrid>
        <w:gridCol w:w="4106"/>
        <w:gridCol w:w="6350"/>
      </w:tblGrid>
      <w:tr w:rsidR="00F02553" w14:paraId="7C444C98" w14:textId="77777777" w:rsidTr="00A17CB4">
        <w:tc>
          <w:tcPr>
            <w:tcW w:w="4106" w:type="dxa"/>
          </w:tcPr>
          <w:p w14:paraId="6EE97D12" w14:textId="6859FEEC" w:rsidR="00F02553" w:rsidRDefault="00614066" w:rsidP="00A17CB4">
            <w:pPr>
              <w:spacing w:after="0" w:line="240" w:lineRule="auto"/>
            </w:pPr>
            <w:r>
              <w:t xml:space="preserve">Connect USB cable to PC. Open Arduino terminal window. </w:t>
            </w:r>
            <w:r w:rsidR="00F02553">
              <w:t>“blink” LED blinks at 1Hz rate</w:t>
            </w:r>
          </w:p>
        </w:tc>
        <w:tc>
          <w:tcPr>
            <w:tcW w:w="6350" w:type="dxa"/>
          </w:tcPr>
          <w:p w14:paraId="0E7010E1" w14:textId="5C3A7CDF" w:rsidR="00F02553" w:rsidRDefault="00C50C98" w:rsidP="00A17CB4">
            <w:pPr>
              <w:spacing w:after="0" w:line="240" w:lineRule="auto"/>
            </w:pPr>
            <w:r>
              <w:t>Works OK</w:t>
            </w:r>
          </w:p>
        </w:tc>
      </w:tr>
      <w:tr w:rsidR="00F02553" w14:paraId="7148CA74" w14:textId="77777777" w:rsidTr="00A17CB4">
        <w:tc>
          <w:tcPr>
            <w:tcW w:w="4106" w:type="dxa"/>
          </w:tcPr>
          <w:p w14:paraId="633B60A6" w14:textId="359450F2" w:rsidR="00F02553" w:rsidRDefault="00C50C98" w:rsidP="00A17CB4">
            <w:pPr>
              <w:spacing w:after="0" w:line="240" w:lineRule="auto"/>
            </w:pPr>
            <w:r>
              <w:t>LED startup scan, lighting each LED in turn</w:t>
            </w:r>
          </w:p>
        </w:tc>
        <w:tc>
          <w:tcPr>
            <w:tcW w:w="6350" w:type="dxa"/>
          </w:tcPr>
          <w:p w14:paraId="77F79CD7" w14:textId="03B5DA9D" w:rsidR="00F02553" w:rsidRDefault="00C50C98" w:rsidP="00A17CB4">
            <w:pPr>
              <w:spacing w:after="0" w:line="240" w:lineRule="auto"/>
            </w:pPr>
            <w:r>
              <w:t>OK</w:t>
            </w:r>
          </w:p>
        </w:tc>
      </w:tr>
      <w:tr w:rsidR="00F02553" w14:paraId="4ACC06D7" w14:textId="77777777" w:rsidTr="00A17CB4">
        <w:tc>
          <w:tcPr>
            <w:tcW w:w="4106" w:type="dxa"/>
          </w:tcPr>
          <w:p w14:paraId="108BC924" w14:textId="1B7E4FA5" w:rsidR="00F02553" w:rsidRDefault="00C50C98" w:rsidP="00A17CB4">
            <w:pPr>
              <w:spacing w:after="0" w:line="240" w:lineRule="auto"/>
            </w:pPr>
            <w:r>
              <w:t>VFO encoder</w:t>
            </w:r>
          </w:p>
        </w:tc>
        <w:tc>
          <w:tcPr>
            <w:tcW w:w="6350" w:type="dxa"/>
          </w:tcPr>
          <w:p w14:paraId="5DB02D70" w14:textId="1EB4DCB7" w:rsidR="00F02553" w:rsidRDefault="009A5CFD" w:rsidP="00A17CB4">
            <w:pPr>
              <w:spacing w:after="0" w:line="240" w:lineRule="auto"/>
            </w:pPr>
            <w:r>
              <w:t>c/w and ac/w turns cause events to be displayed in the serial window. Far turns get several steps displayed.</w:t>
            </w:r>
          </w:p>
        </w:tc>
      </w:tr>
      <w:tr w:rsidR="00F02553" w14:paraId="3EF2EBDB" w14:textId="77777777" w:rsidTr="00A17CB4">
        <w:tc>
          <w:tcPr>
            <w:tcW w:w="4106" w:type="dxa"/>
          </w:tcPr>
          <w:p w14:paraId="102F4831" w14:textId="1CE28D83" w:rsidR="00F02553" w:rsidRDefault="009A5CFD" w:rsidP="00A17CB4">
            <w:pPr>
              <w:spacing w:after="0" w:line="240" w:lineRule="auto"/>
            </w:pPr>
            <w:r>
              <w:t>Dual encoders</w:t>
            </w:r>
          </w:p>
        </w:tc>
        <w:tc>
          <w:tcPr>
            <w:tcW w:w="6350" w:type="dxa"/>
          </w:tcPr>
          <w:p w14:paraId="1F310FB8" w14:textId="77777777" w:rsidR="00F02553" w:rsidRDefault="009A5CFD" w:rsidP="00A17CB4">
            <w:pPr>
              <w:spacing w:after="0" w:line="240" w:lineRule="auto"/>
            </w:pPr>
            <w:r>
              <w:t xml:space="preserve">All encoders </w:t>
            </w:r>
            <w:r w:rsidR="00B0754E">
              <w:t>give events for c/w and ac/w turn.</w:t>
            </w:r>
          </w:p>
          <w:p w14:paraId="00F12A5D" w14:textId="661CAD4D" w:rsidR="00B0754E" w:rsidRDefault="00B0754E" w:rsidP="00A17CB4">
            <w:pPr>
              <w:spacing w:after="0" w:line="240" w:lineRule="auto"/>
            </w:pPr>
            <w:r>
              <w:t xml:space="preserve">The “shifted” encoder (top right) can </w:t>
            </w:r>
            <w:r w:rsidR="004E130F">
              <w:t>provide two scan codes depending on state of shift.</w:t>
            </w:r>
            <w:r w:rsidR="00A90C95">
              <w:t xml:space="preserve"> (8&amp;9 or 10&amp;11)</w:t>
            </w:r>
          </w:p>
        </w:tc>
      </w:tr>
      <w:tr w:rsidR="00F02553" w14:paraId="12346BF8" w14:textId="77777777" w:rsidTr="00A17CB4">
        <w:tc>
          <w:tcPr>
            <w:tcW w:w="4106" w:type="dxa"/>
          </w:tcPr>
          <w:p w14:paraId="084F01A3" w14:textId="47963DA1" w:rsidR="00F02553" w:rsidRDefault="004E130F" w:rsidP="00A17CB4">
            <w:pPr>
              <w:spacing w:after="0" w:line="240" w:lineRule="auto"/>
            </w:pPr>
            <w:r>
              <w:t>Pushbuttons</w:t>
            </w:r>
          </w:p>
        </w:tc>
        <w:tc>
          <w:tcPr>
            <w:tcW w:w="6350" w:type="dxa"/>
          </w:tcPr>
          <w:p w14:paraId="4658A89F" w14:textId="77777777" w:rsidR="00F02553" w:rsidRDefault="004E130F" w:rsidP="00A17CB4">
            <w:pPr>
              <w:spacing w:after="0" w:line="240" w:lineRule="auto"/>
            </w:pPr>
            <w:r>
              <w:t>All pushbuttons generate “pressed” and “released events. All give the correct scan code. “long press” declared after ~2s press, and this might b</w:t>
            </w:r>
            <w:r w:rsidR="00B41E99">
              <w:t>e better reduced.</w:t>
            </w:r>
          </w:p>
          <w:p w14:paraId="59FE7752" w14:textId="7E0D10F3" w:rsidR="00B41E99" w:rsidRDefault="00B41E99" w:rsidP="00A17CB4">
            <w:pPr>
              <w:spacing w:after="0" w:line="240" w:lineRule="auto"/>
            </w:pPr>
            <w:r>
              <w:t>With button band “shift” pressed we get the alternate scan codes.</w:t>
            </w:r>
          </w:p>
        </w:tc>
      </w:tr>
    </w:tbl>
    <w:p w14:paraId="36E0B1E7" w14:textId="547C9038" w:rsidR="0075151F" w:rsidRDefault="0075151F" w:rsidP="0075151F">
      <w:pPr>
        <w:pStyle w:val="Heading2"/>
      </w:pPr>
      <w:r>
        <w:t>Testing with Raspberry Pi</w:t>
      </w:r>
    </w:p>
    <w:tbl>
      <w:tblPr>
        <w:tblStyle w:val="TableGrid"/>
        <w:tblW w:w="0" w:type="auto"/>
        <w:tblLook w:val="04A0" w:firstRow="1" w:lastRow="0" w:firstColumn="1" w:lastColumn="0" w:noHBand="0" w:noVBand="1"/>
      </w:tblPr>
      <w:tblGrid>
        <w:gridCol w:w="5228"/>
        <w:gridCol w:w="5228"/>
      </w:tblGrid>
      <w:tr w:rsidR="00F83D35" w14:paraId="6CCB51A3" w14:textId="77777777" w:rsidTr="00BE5011">
        <w:tc>
          <w:tcPr>
            <w:tcW w:w="5228" w:type="dxa"/>
          </w:tcPr>
          <w:p w14:paraId="67EF4325" w14:textId="5FD83EA5" w:rsidR="00F83D35" w:rsidRDefault="005918CC" w:rsidP="00A17CB4">
            <w:pPr>
              <w:spacing w:after="0" w:line="240" w:lineRule="auto"/>
            </w:pPr>
            <w:r>
              <w:t>Powers up with no bus conflicts</w:t>
            </w:r>
          </w:p>
        </w:tc>
        <w:tc>
          <w:tcPr>
            <w:tcW w:w="5228" w:type="dxa"/>
          </w:tcPr>
          <w:p w14:paraId="60EFDBAC" w14:textId="04F14AA0" w:rsidR="00F83D35" w:rsidRDefault="00B17ED8" w:rsidP="00A17CB4">
            <w:pPr>
              <w:spacing w:after="0" w:line="240" w:lineRule="auto"/>
            </w:pPr>
            <w:r>
              <w:t>OK</w:t>
            </w:r>
          </w:p>
        </w:tc>
      </w:tr>
      <w:tr w:rsidR="00F83D35" w14:paraId="7F0E7D16" w14:textId="77777777" w:rsidTr="00BE5011">
        <w:tc>
          <w:tcPr>
            <w:tcW w:w="5228" w:type="dxa"/>
          </w:tcPr>
          <w:p w14:paraId="65045704" w14:textId="77777777" w:rsidR="00F83D35" w:rsidRDefault="005918CC" w:rsidP="00A17CB4">
            <w:pPr>
              <w:spacing w:after="0" w:line="240" w:lineRule="auto"/>
            </w:pPr>
            <w:r>
              <w:t>I2C discovery program can find the Arduino</w:t>
            </w:r>
            <w:r w:rsidR="00F24F8C">
              <w:t>:</w:t>
            </w:r>
          </w:p>
          <w:p w14:paraId="75665320" w14:textId="77777777" w:rsidR="00F24F8C" w:rsidRDefault="00F24F8C" w:rsidP="00A17CB4">
            <w:pPr>
              <w:spacing w:after="0" w:line="240" w:lineRule="auto"/>
              <w:ind w:left="720"/>
              <w:rPr>
                <w:rFonts w:ascii="Consolas" w:hAnsi="Consolas"/>
                <w:color w:val="545454"/>
                <w:spacing w:val="4"/>
                <w:sz w:val="21"/>
                <w:szCs w:val="21"/>
                <w:shd w:val="clear" w:color="auto" w:fill="FEFEFE"/>
              </w:rPr>
            </w:pPr>
            <w:proofErr w:type="spellStart"/>
            <w:r>
              <w:rPr>
                <w:rFonts w:ascii="Consolas" w:hAnsi="Consolas"/>
                <w:color w:val="545454"/>
                <w:spacing w:val="4"/>
                <w:sz w:val="21"/>
                <w:szCs w:val="21"/>
                <w:shd w:val="clear" w:color="auto" w:fill="FEFEFE"/>
              </w:rPr>
              <w:t>sudo</w:t>
            </w:r>
            <w:proofErr w:type="spellEnd"/>
            <w:r>
              <w:rPr>
                <w:rFonts w:ascii="Consolas" w:hAnsi="Consolas"/>
                <w:color w:val="545454"/>
                <w:spacing w:val="4"/>
                <w:sz w:val="21"/>
                <w:szCs w:val="21"/>
                <w:shd w:val="clear" w:color="auto" w:fill="FEFEFE"/>
              </w:rPr>
              <w:t xml:space="preserve"> apt-</w:t>
            </w:r>
            <w:r>
              <w:rPr>
                <w:rStyle w:val="hljs-keyword"/>
                <w:rFonts w:ascii="Consolas" w:hAnsi="Consolas"/>
                <w:color w:val="7928A1"/>
                <w:spacing w:val="4"/>
                <w:sz w:val="21"/>
                <w:szCs w:val="21"/>
              </w:rPr>
              <w:t>get</w:t>
            </w:r>
            <w:r>
              <w:rPr>
                <w:rFonts w:ascii="Consolas" w:hAnsi="Consolas"/>
                <w:color w:val="545454"/>
                <w:spacing w:val="4"/>
                <w:sz w:val="21"/>
                <w:szCs w:val="21"/>
                <w:shd w:val="clear" w:color="auto" w:fill="FEFEFE"/>
              </w:rPr>
              <w:t xml:space="preserve"> install i2c-tools</w:t>
            </w:r>
          </w:p>
          <w:p w14:paraId="4F07D998" w14:textId="51D36E50" w:rsidR="007160B5" w:rsidRDefault="007160B5" w:rsidP="00A17CB4">
            <w:pPr>
              <w:spacing w:after="0" w:line="240" w:lineRule="auto"/>
              <w:ind w:left="720"/>
            </w:pPr>
            <w:r>
              <w:rPr>
                <w:rFonts w:ascii="Consolas" w:hAnsi="Consolas"/>
                <w:color w:val="545454"/>
                <w:spacing w:val="4"/>
                <w:sz w:val="21"/>
                <w:szCs w:val="21"/>
                <w:shd w:val="clear" w:color="auto" w:fill="FEFEFE"/>
              </w:rPr>
              <w:t>i2cdetect -y 1</w:t>
            </w:r>
          </w:p>
        </w:tc>
        <w:tc>
          <w:tcPr>
            <w:tcW w:w="5228" w:type="dxa"/>
          </w:tcPr>
          <w:p w14:paraId="7B336DF6" w14:textId="229D87D4" w:rsidR="00F83D35" w:rsidRDefault="00B17ED8" w:rsidP="00A17CB4">
            <w:pPr>
              <w:spacing w:after="0" w:line="240" w:lineRule="auto"/>
            </w:pPr>
            <w:r>
              <w:t>OK; finds correct address</w:t>
            </w:r>
          </w:p>
        </w:tc>
      </w:tr>
      <w:tr w:rsidR="00F83D35" w14:paraId="2BEC91BF" w14:textId="77777777" w:rsidTr="00BE5011">
        <w:tc>
          <w:tcPr>
            <w:tcW w:w="5228" w:type="dxa"/>
          </w:tcPr>
          <w:p w14:paraId="2A479D40" w14:textId="77777777" w:rsidR="00F83D35" w:rsidRDefault="004A4A11" w:rsidP="00A17CB4">
            <w:pPr>
              <w:spacing w:after="0" w:line="240" w:lineRule="auto"/>
            </w:pPr>
            <w:r>
              <w:t>Data can be pushed to Arduino</w:t>
            </w:r>
          </w:p>
          <w:p w14:paraId="69E1A59B" w14:textId="706ED6AD" w:rsidR="00DC7956" w:rsidRDefault="00DC7956" w:rsidP="00A17CB4">
            <w:pPr>
              <w:spacing w:after="0" w:line="240" w:lineRule="auto"/>
            </w:pPr>
          </w:p>
        </w:tc>
        <w:tc>
          <w:tcPr>
            <w:tcW w:w="5228" w:type="dxa"/>
          </w:tcPr>
          <w:p w14:paraId="109B2BD0" w14:textId="5AD7618E" w:rsidR="00F83D35" w:rsidRDefault="00B17ED8" w:rsidP="00A17CB4">
            <w:pPr>
              <w:spacing w:after="0" w:line="240" w:lineRule="auto"/>
            </w:pPr>
            <w:r>
              <w:lastRenderedPageBreak/>
              <w:t>Can set LEDs</w:t>
            </w:r>
          </w:p>
        </w:tc>
      </w:tr>
      <w:tr w:rsidR="00F83D35" w14:paraId="289A7CFC" w14:textId="77777777" w:rsidTr="00BE5011">
        <w:tc>
          <w:tcPr>
            <w:tcW w:w="5228" w:type="dxa"/>
          </w:tcPr>
          <w:p w14:paraId="2DA0154B" w14:textId="27CBE358" w:rsidR="00DC7956" w:rsidRDefault="004A4A11" w:rsidP="00A17CB4">
            <w:pPr>
              <w:spacing w:after="0" w:line="240" w:lineRule="auto"/>
            </w:pPr>
            <w:r>
              <w:t>Data can be read from Arduino</w:t>
            </w:r>
          </w:p>
        </w:tc>
        <w:tc>
          <w:tcPr>
            <w:tcW w:w="5228" w:type="dxa"/>
          </w:tcPr>
          <w:p w14:paraId="31E7E720" w14:textId="66CF9DA7" w:rsidR="00F83D35" w:rsidRDefault="00B17ED8" w:rsidP="00A17CB4">
            <w:pPr>
              <w:spacing w:after="0" w:line="240" w:lineRule="auto"/>
            </w:pPr>
            <w:r>
              <w:t>Can read panel s/w version, encoder and pushbutton data</w:t>
            </w:r>
          </w:p>
        </w:tc>
      </w:tr>
      <w:tr w:rsidR="00F83D35" w14:paraId="2DA964EA" w14:textId="77777777" w:rsidTr="00BE5011">
        <w:tc>
          <w:tcPr>
            <w:tcW w:w="5228" w:type="dxa"/>
          </w:tcPr>
          <w:p w14:paraId="56074917" w14:textId="77777777" w:rsidR="00F83D35" w:rsidRDefault="004A4A11" w:rsidP="00A17CB4">
            <w:pPr>
              <w:spacing w:after="0" w:line="240" w:lineRule="auto"/>
            </w:pPr>
            <w:r>
              <w:t>Interrupt asserted if data in queue</w:t>
            </w:r>
          </w:p>
          <w:p w14:paraId="49B99887" w14:textId="30962917" w:rsidR="00DC7956" w:rsidRDefault="00DC7956" w:rsidP="00A17CB4">
            <w:pPr>
              <w:spacing w:after="0" w:line="240" w:lineRule="auto"/>
            </w:pPr>
          </w:p>
        </w:tc>
        <w:tc>
          <w:tcPr>
            <w:tcW w:w="5228" w:type="dxa"/>
          </w:tcPr>
          <w:p w14:paraId="2EA29135" w14:textId="4C52631A" w:rsidR="00F83D35" w:rsidRDefault="00A17CB4" w:rsidP="00A17CB4">
            <w:pPr>
              <w:spacing w:after="0" w:line="240" w:lineRule="auto"/>
            </w:pPr>
            <w:r>
              <w:t xml:space="preserve">Yes </w:t>
            </w:r>
          </w:p>
        </w:tc>
      </w:tr>
      <w:tr w:rsidR="00A02F49" w14:paraId="661B3776" w14:textId="77777777" w:rsidTr="00BE5011">
        <w:tc>
          <w:tcPr>
            <w:tcW w:w="5228" w:type="dxa"/>
          </w:tcPr>
          <w:p w14:paraId="46395EAF" w14:textId="0B3567CB" w:rsidR="00A02F49" w:rsidRDefault="00A02F49" w:rsidP="00A17CB4">
            <w:pPr>
              <w:spacing w:after="0" w:line="240" w:lineRule="auto"/>
            </w:pPr>
            <w:r>
              <w:t>Operational data transfer</w:t>
            </w:r>
          </w:p>
        </w:tc>
        <w:tc>
          <w:tcPr>
            <w:tcW w:w="5228" w:type="dxa"/>
          </w:tcPr>
          <w:p w14:paraId="21F243AE" w14:textId="145EBFDF" w:rsidR="00A02F49" w:rsidRDefault="003757E4" w:rsidP="00A17CB4">
            <w:pPr>
              <w:spacing w:after="0" w:line="240" w:lineRule="auto"/>
            </w:pPr>
            <w:r>
              <w:t>Interrupt driven code can read I2C and read out and display all events</w:t>
            </w:r>
          </w:p>
        </w:tc>
      </w:tr>
      <w:tr w:rsidR="00613F4E" w14:paraId="76076B89" w14:textId="77777777" w:rsidTr="00BE5011">
        <w:tc>
          <w:tcPr>
            <w:tcW w:w="5228" w:type="dxa"/>
          </w:tcPr>
          <w:p w14:paraId="437701CA" w14:textId="40398D98" w:rsidR="00613F4E" w:rsidRDefault="00613F4E" w:rsidP="00A17CB4">
            <w:pPr>
              <w:spacing w:after="0" w:line="240" w:lineRule="auto"/>
            </w:pPr>
            <w:r>
              <w:t>Serial Data Transfer</w:t>
            </w:r>
          </w:p>
        </w:tc>
        <w:tc>
          <w:tcPr>
            <w:tcW w:w="5228" w:type="dxa"/>
          </w:tcPr>
          <w:p w14:paraId="478C8CEE" w14:textId="1D85BE62" w:rsidR="00613F4E" w:rsidRDefault="00613F4E" w:rsidP="00A17CB4">
            <w:pPr>
              <w:spacing w:after="0" w:line="240" w:lineRule="auto"/>
            </w:pPr>
            <w:r>
              <w:t>Via Serial1</w:t>
            </w:r>
            <w:r w:rsidR="008E3092">
              <w:t>; no issues (this code taken from existing Andromeda)</w:t>
            </w:r>
          </w:p>
        </w:tc>
      </w:tr>
    </w:tbl>
    <w:p w14:paraId="67A60A8A" w14:textId="77777777" w:rsidR="00F83D35" w:rsidRDefault="00F83D35" w:rsidP="00F83D35"/>
    <w:p w14:paraId="3388B971" w14:textId="31C48C3F" w:rsidR="00955094" w:rsidRDefault="00955094" w:rsidP="00CC76A9">
      <w:pPr>
        <w:pStyle w:val="Heading2"/>
      </w:pPr>
      <w:r>
        <w:t>Testing in p2app</w:t>
      </w:r>
    </w:p>
    <w:tbl>
      <w:tblPr>
        <w:tblStyle w:val="TableGrid"/>
        <w:tblW w:w="0" w:type="auto"/>
        <w:tblLook w:val="04A0" w:firstRow="1" w:lastRow="0" w:firstColumn="1" w:lastColumn="0" w:noHBand="0" w:noVBand="1"/>
      </w:tblPr>
      <w:tblGrid>
        <w:gridCol w:w="5228"/>
        <w:gridCol w:w="5228"/>
      </w:tblGrid>
      <w:tr w:rsidR="00CC76A9" w14:paraId="26B1F02D" w14:textId="77777777" w:rsidTr="006404AE">
        <w:tc>
          <w:tcPr>
            <w:tcW w:w="5228" w:type="dxa"/>
          </w:tcPr>
          <w:p w14:paraId="039D86FF" w14:textId="17056333" w:rsidR="00CC76A9" w:rsidRDefault="00CC76A9" w:rsidP="006404AE">
            <w:pPr>
              <w:spacing w:after="0" w:line="240" w:lineRule="auto"/>
            </w:pPr>
            <w:r>
              <w:t>P2app retrieves product ID, HW &amp; SW version</w:t>
            </w:r>
          </w:p>
        </w:tc>
        <w:tc>
          <w:tcPr>
            <w:tcW w:w="5228" w:type="dxa"/>
          </w:tcPr>
          <w:p w14:paraId="4D509005" w14:textId="77777777" w:rsidR="00CC76A9" w:rsidRDefault="00CC76A9" w:rsidP="006404AE">
            <w:pPr>
              <w:spacing w:after="0" w:line="240" w:lineRule="auto"/>
            </w:pPr>
            <w:r>
              <w:t>OK</w:t>
            </w:r>
          </w:p>
        </w:tc>
      </w:tr>
      <w:tr w:rsidR="00CC76A9" w14:paraId="6A996265" w14:textId="77777777" w:rsidTr="006404AE">
        <w:tc>
          <w:tcPr>
            <w:tcW w:w="5228" w:type="dxa"/>
          </w:tcPr>
          <w:p w14:paraId="2A994D86" w14:textId="14281A9B" w:rsidR="00CC76A9" w:rsidRDefault="00A914F0" w:rsidP="00A914F0">
            <w:pPr>
              <w:spacing w:after="0" w:line="240" w:lineRule="auto"/>
            </w:pPr>
            <w:r>
              <w:t xml:space="preserve">LEDs set from </w:t>
            </w:r>
            <w:r w:rsidR="00440D71">
              <w:t>CAT polled data</w:t>
            </w:r>
          </w:p>
        </w:tc>
        <w:tc>
          <w:tcPr>
            <w:tcW w:w="5228" w:type="dxa"/>
          </w:tcPr>
          <w:p w14:paraId="563FD9F5" w14:textId="21A14D5B" w:rsidR="00CC76A9" w:rsidRDefault="00440D71" w:rsidP="006404AE">
            <w:pPr>
              <w:spacing w:after="0" w:line="240" w:lineRule="auto"/>
            </w:pPr>
            <w:r>
              <w:t>OK</w:t>
            </w:r>
          </w:p>
        </w:tc>
      </w:tr>
      <w:tr w:rsidR="00CC76A9" w14:paraId="15A3A912" w14:textId="77777777" w:rsidTr="006404AE">
        <w:tc>
          <w:tcPr>
            <w:tcW w:w="5228" w:type="dxa"/>
          </w:tcPr>
          <w:p w14:paraId="2BF6F480" w14:textId="726F0B28" w:rsidR="00CC76A9" w:rsidRDefault="00440D71" w:rsidP="006404AE">
            <w:pPr>
              <w:spacing w:after="0" w:line="240" w:lineRule="auto"/>
            </w:pPr>
            <w:r>
              <w:t>Dual shaft encoder events sent to Thetis</w:t>
            </w:r>
          </w:p>
        </w:tc>
        <w:tc>
          <w:tcPr>
            <w:tcW w:w="5228" w:type="dxa"/>
          </w:tcPr>
          <w:p w14:paraId="3C0E8F7E" w14:textId="0AA082F0" w:rsidR="00CC76A9" w:rsidRDefault="00440D71" w:rsidP="006404AE">
            <w:pPr>
              <w:spacing w:after="0" w:line="240" w:lineRule="auto"/>
            </w:pPr>
            <w:r>
              <w:t>OK</w:t>
            </w:r>
          </w:p>
        </w:tc>
      </w:tr>
      <w:tr w:rsidR="00CC76A9" w14:paraId="76221DA9" w14:textId="77777777" w:rsidTr="006404AE">
        <w:tc>
          <w:tcPr>
            <w:tcW w:w="5228" w:type="dxa"/>
          </w:tcPr>
          <w:p w14:paraId="4299D847" w14:textId="4F84DA1B" w:rsidR="00CC76A9" w:rsidRDefault="00440D71" w:rsidP="006404AE">
            <w:pPr>
              <w:spacing w:after="0" w:line="240" w:lineRule="auto"/>
            </w:pPr>
            <w:r>
              <w:t>VFO encoder sent to Thetis</w:t>
            </w:r>
          </w:p>
        </w:tc>
        <w:tc>
          <w:tcPr>
            <w:tcW w:w="5228" w:type="dxa"/>
          </w:tcPr>
          <w:p w14:paraId="230AF33D" w14:textId="05913A3A" w:rsidR="00CC76A9" w:rsidRDefault="00440D71" w:rsidP="006404AE">
            <w:pPr>
              <w:spacing w:after="0" w:line="240" w:lineRule="auto"/>
            </w:pPr>
            <w:r>
              <w:t>OK. ~5KHz per revolution</w:t>
            </w:r>
            <w:r w:rsidR="0032430A">
              <w:t xml:space="preserve"> with 10Hz steps (correct)</w:t>
            </w:r>
          </w:p>
        </w:tc>
      </w:tr>
      <w:tr w:rsidR="00CC76A9" w14:paraId="527E60DD" w14:textId="77777777" w:rsidTr="006404AE">
        <w:tc>
          <w:tcPr>
            <w:tcW w:w="5228" w:type="dxa"/>
          </w:tcPr>
          <w:p w14:paraId="3846915A" w14:textId="732C04BD" w:rsidR="00CC76A9" w:rsidRDefault="0032430A" w:rsidP="006404AE">
            <w:pPr>
              <w:spacing w:after="0" w:line="240" w:lineRule="auto"/>
            </w:pPr>
            <w:r>
              <w:t>Shifter encoder seen correct by Thetis</w:t>
            </w:r>
          </w:p>
        </w:tc>
        <w:tc>
          <w:tcPr>
            <w:tcW w:w="5228" w:type="dxa"/>
          </w:tcPr>
          <w:p w14:paraId="0642FA06" w14:textId="7EA611C3" w:rsidR="00CC76A9" w:rsidRDefault="0030362D" w:rsidP="006404AE">
            <w:pPr>
              <w:spacing w:after="0" w:line="240" w:lineRule="auto"/>
            </w:pPr>
            <w:r>
              <w:t>OK</w:t>
            </w:r>
          </w:p>
        </w:tc>
      </w:tr>
      <w:tr w:rsidR="00CC76A9" w14:paraId="774B78AE" w14:textId="77777777" w:rsidTr="006404AE">
        <w:tc>
          <w:tcPr>
            <w:tcW w:w="5228" w:type="dxa"/>
          </w:tcPr>
          <w:p w14:paraId="5556F053" w14:textId="0582A4ED" w:rsidR="00CC76A9" w:rsidRDefault="0032430A" w:rsidP="006404AE">
            <w:pPr>
              <w:spacing w:after="0" w:line="240" w:lineRule="auto"/>
            </w:pPr>
            <w:r>
              <w:t>Pushbutton</w:t>
            </w:r>
            <w:r w:rsidR="00881398">
              <w:t xml:space="preserve"> events sent to </w:t>
            </w:r>
            <w:r w:rsidR="008D0282">
              <w:t>T</w:t>
            </w:r>
            <w:r w:rsidR="00881398">
              <w:t>hetis</w:t>
            </w:r>
          </w:p>
        </w:tc>
        <w:tc>
          <w:tcPr>
            <w:tcW w:w="5228" w:type="dxa"/>
          </w:tcPr>
          <w:p w14:paraId="034E8B87" w14:textId="2FC5FA3D" w:rsidR="00CC76A9" w:rsidRDefault="00881398" w:rsidP="006404AE">
            <w:pPr>
              <w:spacing w:after="0" w:line="240" w:lineRule="auto"/>
            </w:pPr>
            <w:r>
              <w:t>OK</w:t>
            </w:r>
          </w:p>
        </w:tc>
      </w:tr>
      <w:tr w:rsidR="0032430A" w14:paraId="2E8DD2A7" w14:textId="77777777" w:rsidTr="006404AE">
        <w:tc>
          <w:tcPr>
            <w:tcW w:w="5228" w:type="dxa"/>
          </w:tcPr>
          <w:p w14:paraId="3A87F136" w14:textId="07E94780" w:rsidR="0032430A" w:rsidRDefault="00881398" w:rsidP="006404AE">
            <w:pPr>
              <w:spacing w:after="0" w:line="240" w:lineRule="auto"/>
            </w:pPr>
            <w:r>
              <w:t>Shifted band pushbuttons sent to Thetis</w:t>
            </w:r>
          </w:p>
        </w:tc>
        <w:tc>
          <w:tcPr>
            <w:tcW w:w="5228" w:type="dxa"/>
          </w:tcPr>
          <w:p w14:paraId="0C3D8116" w14:textId="197943CC" w:rsidR="0032430A" w:rsidRDefault="00A0177D" w:rsidP="006404AE">
            <w:pPr>
              <w:spacing w:after="0" w:line="240" w:lineRule="auto"/>
            </w:pPr>
            <w:r>
              <w:t>OK</w:t>
            </w:r>
          </w:p>
        </w:tc>
      </w:tr>
      <w:tr w:rsidR="0032430A" w14:paraId="69D4F35A" w14:textId="77777777" w:rsidTr="006404AE">
        <w:tc>
          <w:tcPr>
            <w:tcW w:w="5228" w:type="dxa"/>
          </w:tcPr>
          <w:p w14:paraId="3A0B3F62" w14:textId="5337441E" w:rsidR="0032430A" w:rsidRDefault="008D0282" w:rsidP="006404AE">
            <w:pPr>
              <w:spacing w:after="0" w:line="240" w:lineRule="auto"/>
            </w:pPr>
            <w:r>
              <w:t>Reliability</w:t>
            </w:r>
            <w:r w:rsidR="008E3092">
              <w:t xml:space="preserve"> with I2C</w:t>
            </w:r>
          </w:p>
        </w:tc>
        <w:tc>
          <w:tcPr>
            <w:tcW w:w="5228" w:type="dxa"/>
          </w:tcPr>
          <w:p w14:paraId="23E542D4" w14:textId="77777777" w:rsidR="00B62135" w:rsidRDefault="000B21C3" w:rsidP="006404AE">
            <w:pPr>
              <w:spacing w:after="0" w:line="240" w:lineRule="auto"/>
            </w:pPr>
            <w:r>
              <w:t>Periodically there is erroneous i2c data.</w:t>
            </w:r>
          </w:p>
          <w:p w14:paraId="05A27D8F" w14:textId="4F85728C" w:rsidR="000B21C3" w:rsidRDefault="000B21C3" w:rsidP="006404AE">
            <w:pPr>
              <w:spacing w:after="0" w:line="240" w:lineRule="auto"/>
            </w:pPr>
            <w:r>
              <w:t>Data=0x0000: suspect this is where the pi sees an interrupt that didn’t happen?</w:t>
            </w:r>
            <w:r w:rsidR="00163CE9">
              <w:t xml:space="preserve"> Once per 100 events, and can be ignored.</w:t>
            </w:r>
          </w:p>
          <w:p w14:paraId="5A94CA25" w14:textId="77777777" w:rsidR="00163CE9" w:rsidRDefault="00163CE9" w:rsidP="006404AE">
            <w:pPr>
              <w:spacing w:after="0" w:line="240" w:lineRule="auto"/>
            </w:pPr>
          </w:p>
          <w:p w14:paraId="00473A47" w14:textId="77777777" w:rsidR="000B21C3" w:rsidRDefault="000B21C3" w:rsidP="006404AE">
            <w:pPr>
              <w:spacing w:after="0" w:line="240" w:lineRule="auto"/>
            </w:pPr>
            <w:r>
              <w:t>Data=</w:t>
            </w:r>
            <w:r w:rsidR="001B3FEE">
              <w:t xml:space="preserve">0x0819 (should be something like 1118): this is a bis shift. It is as though one bit didn’t get set. </w:t>
            </w:r>
            <w:r w:rsidR="00163CE9">
              <w:t>Signal integrity? Pi or Arduino drivers?</w:t>
            </w:r>
          </w:p>
          <w:p w14:paraId="5C8B5F54" w14:textId="06ECEF0C" w:rsidR="00163CE9" w:rsidRDefault="00163CE9" w:rsidP="006404AE">
            <w:pPr>
              <w:spacing w:after="0" w:line="240" w:lineRule="auto"/>
            </w:pPr>
            <w:r>
              <w:t>Less common, but means an event has been missed</w:t>
            </w:r>
          </w:p>
        </w:tc>
      </w:tr>
    </w:tbl>
    <w:p w14:paraId="2D8DBBA8" w14:textId="77777777" w:rsidR="00CC76A9" w:rsidRPr="00CC76A9" w:rsidRDefault="00CC76A9" w:rsidP="00CC76A9"/>
    <w:p w14:paraId="7C933B12" w14:textId="77777777" w:rsidR="008048F7" w:rsidRPr="00115F16" w:rsidRDefault="008048F7" w:rsidP="00115F16"/>
    <w:p w14:paraId="068323D6" w14:textId="1C1F93A6" w:rsidR="0092147B" w:rsidRDefault="008033AE" w:rsidP="00924514">
      <w:pPr>
        <w:pStyle w:val="Heading1"/>
      </w:pPr>
      <w:r>
        <w:t>p</w:t>
      </w:r>
      <w:r w:rsidR="0092147B">
        <w:t>2app</w:t>
      </w:r>
      <w:r w:rsidR="00BA0B3B">
        <w:t xml:space="preserve"> Interface</w:t>
      </w:r>
    </w:p>
    <w:p w14:paraId="714C8A23" w14:textId="2FEFAF61" w:rsidR="0092147B" w:rsidRDefault="0092147B" w:rsidP="0092147B">
      <w:r>
        <w:t xml:space="preserve">If the panel is controlled by p2app, then it will need to exchange “CAT over TCPIP” messages with Thetis. </w:t>
      </w:r>
    </w:p>
    <w:p w14:paraId="2EAE5111" w14:textId="6CAE7D45" w:rsidR="006B20EE" w:rsidRDefault="006B20EE" w:rsidP="0092147B">
      <w:r>
        <w:t xml:space="preserve">Thetis operates a timeout: if a connection does not exchange data for 30s, it times out and drops the </w:t>
      </w:r>
      <w:r w:rsidR="005C2FE4">
        <w:t xml:space="preserve">TCP/IP </w:t>
      </w:r>
      <w:r>
        <w:t>connection. “Keep alive” message exchange works, and a 15s message request means connection is maintained indefinitely.</w:t>
      </w:r>
    </w:p>
    <w:p w14:paraId="76C7F494" w14:textId="0AC7DE38" w:rsidR="006B20EE" w:rsidRDefault="006B20EE" w:rsidP="0092147B">
      <w:r>
        <w:t>Encoders and pushbuttons can all push data to Thetis. It will not be practical to have Thetis push data to the panel (there is no longer a specific CAT instance to be used)</w:t>
      </w:r>
      <w:r w:rsidR="008033AE">
        <w:t xml:space="preserve"> and the panel will need to use CAT commands to establish the LED state.</w:t>
      </w:r>
    </w:p>
    <w:tbl>
      <w:tblPr>
        <w:tblStyle w:val="TableGrid"/>
        <w:tblW w:w="0" w:type="auto"/>
        <w:tblLook w:val="04A0" w:firstRow="1" w:lastRow="0" w:firstColumn="1" w:lastColumn="0" w:noHBand="0" w:noVBand="1"/>
      </w:tblPr>
      <w:tblGrid>
        <w:gridCol w:w="1417"/>
        <w:gridCol w:w="2693"/>
        <w:gridCol w:w="2693"/>
      </w:tblGrid>
      <w:tr w:rsidR="008033AE" w:rsidRPr="000F7634" w14:paraId="438F7872" w14:textId="5B284225" w:rsidTr="007557D5">
        <w:tc>
          <w:tcPr>
            <w:tcW w:w="1417" w:type="dxa"/>
          </w:tcPr>
          <w:p w14:paraId="2B2D70AF" w14:textId="77777777" w:rsidR="008033AE" w:rsidRPr="000F7634" w:rsidRDefault="008033AE" w:rsidP="009303B0">
            <w:pPr>
              <w:spacing w:after="0" w:line="240" w:lineRule="auto"/>
              <w:rPr>
                <w:b/>
              </w:rPr>
            </w:pPr>
            <w:r>
              <w:rPr>
                <w:b/>
              </w:rPr>
              <w:t>s/w number</w:t>
            </w:r>
          </w:p>
        </w:tc>
        <w:tc>
          <w:tcPr>
            <w:tcW w:w="2693" w:type="dxa"/>
          </w:tcPr>
          <w:p w14:paraId="0948A931" w14:textId="77777777" w:rsidR="008033AE" w:rsidRPr="000F7634" w:rsidRDefault="008033AE" w:rsidP="009303B0">
            <w:pPr>
              <w:spacing w:after="0" w:line="240" w:lineRule="auto"/>
              <w:rPr>
                <w:b/>
              </w:rPr>
            </w:pPr>
            <w:r w:rsidRPr="000F7634">
              <w:rPr>
                <w:b/>
              </w:rPr>
              <w:t>Function</w:t>
            </w:r>
          </w:p>
        </w:tc>
        <w:tc>
          <w:tcPr>
            <w:tcW w:w="2693" w:type="dxa"/>
          </w:tcPr>
          <w:p w14:paraId="327E687F" w14:textId="1F3CFB7A" w:rsidR="008033AE" w:rsidRPr="000F7634" w:rsidRDefault="008033AE" w:rsidP="009303B0">
            <w:pPr>
              <w:spacing w:after="0" w:line="240" w:lineRule="auto"/>
              <w:rPr>
                <w:b/>
              </w:rPr>
            </w:pPr>
            <w:r>
              <w:rPr>
                <w:b/>
              </w:rPr>
              <w:t>CAT message</w:t>
            </w:r>
          </w:p>
        </w:tc>
      </w:tr>
      <w:tr w:rsidR="008033AE" w14:paraId="257CFCA0" w14:textId="0B17E0F3" w:rsidTr="007557D5">
        <w:tc>
          <w:tcPr>
            <w:tcW w:w="1417" w:type="dxa"/>
          </w:tcPr>
          <w:p w14:paraId="634C35B3" w14:textId="77777777" w:rsidR="008033AE" w:rsidRDefault="008033AE" w:rsidP="009303B0">
            <w:pPr>
              <w:spacing w:after="0" w:line="240" w:lineRule="auto"/>
            </w:pPr>
            <w:r>
              <w:t>1</w:t>
            </w:r>
          </w:p>
        </w:tc>
        <w:tc>
          <w:tcPr>
            <w:tcW w:w="2693" w:type="dxa"/>
          </w:tcPr>
          <w:p w14:paraId="7DB50B3C" w14:textId="77777777" w:rsidR="008033AE" w:rsidRDefault="008033AE" w:rsidP="009303B0">
            <w:pPr>
              <w:spacing w:after="0" w:line="240" w:lineRule="auto"/>
            </w:pPr>
            <w:r>
              <w:t>MOX</w:t>
            </w:r>
          </w:p>
        </w:tc>
        <w:tc>
          <w:tcPr>
            <w:tcW w:w="2693" w:type="dxa"/>
          </w:tcPr>
          <w:p w14:paraId="2E1D8ADE" w14:textId="70E7A508" w:rsidR="008033AE" w:rsidRDefault="003D3863" w:rsidP="009303B0">
            <w:pPr>
              <w:spacing w:after="0" w:line="240" w:lineRule="auto"/>
            </w:pPr>
            <w:r>
              <w:t>Combined VFO Status</w:t>
            </w:r>
          </w:p>
        </w:tc>
      </w:tr>
      <w:tr w:rsidR="008033AE" w14:paraId="0A9E4743" w14:textId="3A3D4BDB" w:rsidTr="007557D5">
        <w:tc>
          <w:tcPr>
            <w:tcW w:w="1417" w:type="dxa"/>
          </w:tcPr>
          <w:p w14:paraId="2765E02A" w14:textId="77777777" w:rsidR="008033AE" w:rsidRDefault="008033AE" w:rsidP="009303B0">
            <w:pPr>
              <w:spacing w:after="0" w:line="240" w:lineRule="auto"/>
            </w:pPr>
            <w:r>
              <w:t>2</w:t>
            </w:r>
          </w:p>
        </w:tc>
        <w:tc>
          <w:tcPr>
            <w:tcW w:w="2693" w:type="dxa"/>
          </w:tcPr>
          <w:p w14:paraId="0A556F5F" w14:textId="77777777" w:rsidR="008033AE" w:rsidRDefault="008033AE" w:rsidP="009303B0">
            <w:pPr>
              <w:spacing w:after="0" w:line="240" w:lineRule="auto"/>
            </w:pPr>
            <w:r>
              <w:t>Tune</w:t>
            </w:r>
          </w:p>
        </w:tc>
        <w:tc>
          <w:tcPr>
            <w:tcW w:w="2693" w:type="dxa"/>
          </w:tcPr>
          <w:p w14:paraId="5C93D9D6" w14:textId="01B31CB2" w:rsidR="008033AE" w:rsidRDefault="003D3863" w:rsidP="009303B0">
            <w:pPr>
              <w:spacing w:after="0" w:line="240" w:lineRule="auto"/>
            </w:pPr>
            <w:r>
              <w:t>Combined VFO Status</w:t>
            </w:r>
          </w:p>
        </w:tc>
      </w:tr>
      <w:tr w:rsidR="008033AE" w14:paraId="08727E1A" w14:textId="556142C8" w:rsidTr="007557D5">
        <w:tc>
          <w:tcPr>
            <w:tcW w:w="1417" w:type="dxa"/>
          </w:tcPr>
          <w:p w14:paraId="7CFC8248" w14:textId="77777777" w:rsidR="008033AE" w:rsidRDefault="008033AE" w:rsidP="009303B0">
            <w:pPr>
              <w:spacing w:after="0" w:line="240" w:lineRule="auto"/>
            </w:pPr>
            <w:r>
              <w:t>3</w:t>
            </w:r>
          </w:p>
        </w:tc>
        <w:tc>
          <w:tcPr>
            <w:tcW w:w="2693" w:type="dxa"/>
          </w:tcPr>
          <w:p w14:paraId="7E1F0E3F" w14:textId="77777777" w:rsidR="008033AE" w:rsidRDefault="008033AE" w:rsidP="009303B0">
            <w:pPr>
              <w:spacing w:after="0" w:line="240" w:lineRule="auto"/>
            </w:pPr>
            <w:r>
              <w:t>2 Tone</w:t>
            </w:r>
          </w:p>
        </w:tc>
        <w:tc>
          <w:tcPr>
            <w:tcW w:w="2693" w:type="dxa"/>
          </w:tcPr>
          <w:p w14:paraId="0F4BC96D" w14:textId="35F0FF19" w:rsidR="008033AE" w:rsidRDefault="00647C07" w:rsidP="009303B0">
            <w:pPr>
              <w:spacing w:after="0" w:line="240" w:lineRule="auto"/>
            </w:pPr>
            <w:r>
              <w:t>2 Tone (ZZUT)</w:t>
            </w:r>
          </w:p>
        </w:tc>
      </w:tr>
      <w:tr w:rsidR="008033AE" w14:paraId="18763567" w14:textId="53DF99C4" w:rsidTr="007557D5">
        <w:tc>
          <w:tcPr>
            <w:tcW w:w="1417" w:type="dxa"/>
          </w:tcPr>
          <w:p w14:paraId="11A6D5ED" w14:textId="77777777" w:rsidR="008033AE" w:rsidRDefault="008033AE" w:rsidP="009303B0">
            <w:pPr>
              <w:spacing w:after="0" w:line="240" w:lineRule="auto"/>
            </w:pPr>
            <w:r>
              <w:t>4</w:t>
            </w:r>
          </w:p>
        </w:tc>
        <w:tc>
          <w:tcPr>
            <w:tcW w:w="2693" w:type="dxa"/>
          </w:tcPr>
          <w:p w14:paraId="4869A89C" w14:textId="77777777" w:rsidR="008033AE" w:rsidRDefault="008033AE" w:rsidP="009303B0">
            <w:pPr>
              <w:spacing w:after="0" w:line="240" w:lineRule="auto"/>
            </w:pPr>
            <w:r>
              <w:t>ATU Tune solution</w:t>
            </w:r>
          </w:p>
        </w:tc>
        <w:tc>
          <w:tcPr>
            <w:tcW w:w="2693" w:type="dxa"/>
          </w:tcPr>
          <w:p w14:paraId="441ADD41" w14:textId="7AFF8AAC" w:rsidR="008033AE" w:rsidRDefault="003D3863" w:rsidP="009303B0">
            <w:pPr>
              <w:spacing w:after="0" w:line="240" w:lineRule="auto"/>
            </w:pPr>
            <w:r>
              <w:t>(internal</w:t>
            </w:r>
            <w:r w:rsidR="00595F12">
              <w:t xml:space="preserve"> to panel</w:t>
            </w:r>
            <w:r>
              <w:t>)</w:t>
            </w:r>
          </w:p>
        </w:tc>
      </w:tr>
      <w:tr w:rsidR="008033AE" w14:paraId="7F901712" w14:textId="104072FB" w:rsidTr="007557D5">
        <w:tc>
          <w:tcPr>
            <w:tcW w:w="1417" w:type="dxa"/>
          </w:tcPr>
          <w:p w14:paraId="266419DD" w14:textId="77777777" w:rsidR="008033AE" w:rsidRDefault="008033AE" w:rsidP="009303B0">
            <w:pPr>
              <w:spacing w:after="0" w:line="240" w:lineRule="auto"/>
            </w:pPr>
            <w:r>
              <w:t>5</w:t>
            </w:r>
          </w:p>
        </w:tc>
        <w:tc>
          <w:tcPr>
            <w:tcW w:w="2693" w:type="dxa"/>
          </w:tcPr>
          <w:p w14:paraId="69410CAC" w14:textId="77777777" w:rsidR="008033AE" w:rsidRDefault="008033AE" w:rsidP="009303B0">
            <w:pPr>
              <w:spacing w:after="0" w:line="240" w:lineRule="auto"/>
            </w:pPr>
            <w:r>
              <w:t>ATU enabled</w:t>
            </w:r>
          </w:p>
        </w:tc>
        <w:tc>
          <w:tcPr>
            <w:tcW w:w="2693" w:type="dxa"/>
          </w:tcPr>
          <w:p w14:paraId="1387BAAA" w14:textId="5CF39C94" w:rsidR="008033AE" w:rsidRDefault="003D3863" w:rsidP="009303B0">
            <w:pPr>
              <w:spacing w:after="0" w:line="240" w:lineRule="auto"/>
            </w:pPr>
            <w:r>
              <w:t>(internal</w:t>
            </w:r>
            <w:r w:rsidR="00595F12">
              <w:t xml:space="preserve"> to panel</w:t>
            </w:r>
            <w:r>
              <w:t>)</w:t>
            </w:r>
          </w:p>
        </w:tc>
      </w:tr>
      <w:tr w:rsidR="007028DC" w14:paraId="5BD9743B" w14:textId="06F2E8E8" w:rsidTr="007557D5">
        <w:tc>
          <w:tcPr>
            <w:tcW w:w="1417" w:type="dxa"/>
          </w:tcPr>
          <w:p w14:paraId="74499C15" w14:textId="77777777" w:rsidR="007028DC" w:rsidRDefault="007028DC" w:rsidP="007028DC">
            <w:pPr>
              <w:spacing w:after="0" w:line="240" w:lineRule="auto"/>
            </w:pPr>
            <w:r>
              <w:t>6</w:t>
            </w:r>
          </w:p>
        </w:tc>
        <w:tc>
          <w:tcPr>
            <w:tcW w:w="2693" w:type="dxa"/>
          </w:tcPr>
          <w:p w14:paraId="46F5B97B" w14:textId="77777777" w:rsidR="007028DC" w:rsidRDefault="007028DC" w:rsidP="007028DC">
            <w:pPr>
              <w:spacing w:after="0" w:line="240" w:lineRule="auto"/>
            </w:pPr>
            <w:r>
              <w:t>XIT</w:t>
            </w:r>
          </w:p>
        </w:tc>
        <w:tc>
          <w:tcPr>
            <w:tcW w:w="2693" w:type="dxa"/>
          </w:tcPr>
          <w:p w14:paraId="2FDDB1AC" w14:textId="7F18A279" w:rsidR="007028DC" w:rsidRDefault="007028DC" w:rsidP="007028DC">
            <w:pPr>
              <w:spacing w:after="0" w:line="240" w:lineRule="auto"/>
            </w:pPr>
            <w:r>
              <w:t>Combined VFO Status</w:t>
            </w:r>
          </w:p>
        </w:tc>
      </w:tr>
      <w:tr w:rsidR="007028DC" w14:paraId="6C3C6157" w14:textId="3C2CA445" w:rsidTr="007557D5">
        <w:tc>
          <w:tcPr>
            <w:tcW w:w="1417" w:type="dxa"/>
          </w:tcPr>
          <w:p w14:paraId="6022BEA4" w14:textId="77777777" w:rsidR="007028DC" w:rsidRDefault="007028DC" w:rsidP="007028DC">
            <w:pPr>
              <w:spacing w:after="0" w:line="240" w:lineRule="auto"/>
            </w:pPr>
            <w:r>
              <w:t>7</w:t>
            </w:r>
          </w:p>
        </w:tc>
        <w:tc>
          <w:tcPr>
            <w:tcW w:w="2693" w:type="dxa"/>
          </w:tcPr>
          <w:p w14:paraId="2FF88613" w14:textId="77777777" w:rsidR="007028DC" w:rsidRDefault="007028DC" w:rsidP="007028DC">
            <w:pPr>
              <w:spacing w:after="0" w:line="240" w:lineRule="auto"/>
            </w:pPr>
            <w:r>
              <w:t>RIT</w:t>
            </w:r>
          </w:p>
        </w:tc>
        <w:tc>
          <w:tcPr>
            <w:tcW w:w="2693" w:type="dxa"/>
          </w:tcPr>
          <w:p w14:paraId="17A6C0B7" w14:textId="6AB6B9E8" w:rsidR="007028DC" w:rsidRDefault="007028DC" w:rsidP="007028DC">
            <w:pPr>
              <w:spacing w:after="0" w:line="240" w:lineRule="auto"/>
            </w:pPr>
            <w:r>
              <w:t>Combined VFO Status</w:t>
            </w:r>
          </w:p>
        </w:tc>
      </w:tr>
      <w:tr w:rsidR="007028DC" w14:paraId="20DF4A8D" w14:textId="70E01232" w:rsidTr="007557D5">
        <w:tc>
          <w:tcPr>
            <w:tcW w:w="1417" w:type="dxa"/>
          </w:tcPr>
          <w:p w14:paraId="3A9E1754" w14:textId="77777777" w:rsidR="007028DC" w:rsidRDefault="007028DC" w:rsidP="007028DC">
            <w:pPr>
              <w:spacing w:after="0" w:line="240" w:lineRule="auto"/>
            </w:pPr>
            <w:r>
              <w:t>8</w:t>
            </w:r>
          </w:p>
        </w:tc>
        <w:tc>
          <w:tcPr>
            <w:tcW w:w="2693" w:type="dxa"/>
          </w:tcPr>
          <w:p w14:paraId="5DF1D0AC" w14:textId="77777777" w:rsidR="007028DC" w:rsidRDefault="007028DC" w:rsidP="007028DC">
            <w:pPr>
              <w:spacing w:after="0" w:line="240" w:lineRule="auto"/>
            </w:pPr>
            <w:r>
              <w:t>A/B</w:t>
            </w:r>
          </w:p>
        </w:tc>
        <w:tc>
          <w:tcPr>
            <w:tcW w:w="2693" w:type="dxa"/>
          </w:tcPr>
          <w:p w14:paraId="5F26FA34" w14:textId="362C98B8" w:rsidR="007028DC" w:rsidRDefault="00B82961" w:rsidP="007028DC">
            <w:pPr>
              <w:spacing w:after="0" w:line="240" w:lineRule="auto"/>
            </w:pPr>
            <w:r>
              <w:t>A/B (ZZYR)</w:t>
            </w:r>
          </w:p>
        </w:tc>
      </w:tr>
      <w:tr w:rsidR="007028DC" w14:paraId="4EC29A9C" w14:textId="6B29730B" w:rsidTr="007557D5">
        <w:tc>
          <w:tcPr>
            <w:tcW w:w="1417" w:type="dxa"/>
          </w:tcPr>
          <w:p w14:paraId="5CF08AC6" w14:textId="77777777" w:rsidR="007028DC" w:rsidRDefault="007028DC" w:rsidP="007028DC">
            <w:pPr>
              <w:spacing w:after="0" w:line="240" w:lineRule="auto"/>
            </w:pPr>
            <w:r>
              <w:t>9</w:t>
            </w:r>
          </w:p>
        </w:tc>
        <w:tc>
          <w:tcPr>
            <w:tcW w:w="2693" w:type="dxa"/>
          </w:tcPr>
          <w:p w14:paraId="1308AC31" w14:textId="77777777" w:rsidR="007028DC" w:rsidRDefault="007028DC" w:rsidP="007028DC">
            <w:pPr>
              <w:spacing w:after="0" w:line="240" w:lineRule="auto"/>
            </w:pPr>
            <w:r>
              <w:t>VFO lock</w:t>
            </w:r>
          </w:p>
        </w:tc>
        <w:tc>
          <w:tcPr>
            <w:tcW w:w="2693" w:type="dxa"/>
          </w:tcPr>
          <w:p w14:paraId="302F54D9" w14:textId="496C3323" w:rsidR="007028DC" w:rsidRDefault="007028DC" w:rsidP="007028DC">
            <w:pPr>
              <w:spacing w:after="0" w:line="240" w:lineRule="auto"/>
            </w:pPr>
            <w:r>
              <w:t>Combined VFO Status</w:t>
            </w:r>
          </w:p>
        </w:tc>
      </w:tr>
      <w:tr w:rsidR="007028DC" w14:paraId="140B5DDE" w14:textId="661E377A" w:rsidTr="007557D5">
        <w:tc>
          <w:tcPr>
            <w:tcW w:w="1417" w:type="dxa"/>
          </w:tcPr>
          <w:p w14:paraId="3E5FE669" w14:textId="77777777" w:rsidR="007028DC" w:rsidRDefault="007028DC" w:rsidP="007028DC">
            <w:pPr>
              <w:spacing w:after="0" w:line="240" w:lineRule="auto"/>
            </w:pPr>
            <w:r>
              <w:t>10</w:t>
            </w:r>
          </w:p>
        </w:tc>
        <w:tc>
          <w:tcPr>
            <w:tcW w:w="2693" w:type="dxa"/>
          </w:tcPr>
          <w:p w14:paraId="00172C4E" w14:textId="77777777" w:rsidR="007028DC" w:rsidRDefault="007028DC" w:rsidP="007028DC">
            <w:pPr>
              <w:spacing w:after="0" w:line="240" w:lineRule="auto"/>
            </w:pPr>
            <w:r>
              <w:t>Band shift</w:t>
            </w:r>
          </w:p>
        </w:tc>
        <w:tc>
          <w:tcPr>
            <w:tcW w:w="2693" w:type="dxa"/>
          </w:tcPr>
          <w:p w14:paraId="30432FD1" w14:textId="49B89DF4" w:rsidR="007028DC" w:rsidRDefault="007028DC" w:rsidP="007028DC">
            <w:pPr>
              <w:spacing w:after="0" w:line="240" w:lineRule="auto"/>
            </w:pPr>
            <w:r>
              <w:t>(internal</w:t>
            </w:r>
            <w:r w:rsidR="00595F12">
              <w:t xml:space="preserve"> to panel</w:t>
            </w:r>
            <w:r>
              <w:t>)</w:t>
            </w:r>
          </w:p>
        </w:tc>
      </w:tr>
      <w:tr w:rsidR="007028DC" w14:paraId="48753A79" w14:textId="6049D7E3" w:rsidTr="007557D5">
        <w:tc>
          <w:tcPr>
            <w:tcW w:w="1417" w:type="dxa"/>
          </w:tcPr>
          <w:p w14:paraId="5188A3AF" w14:textId="77777777" w:rsidR="007028DC" w:rsidRDefault="007028DC" w:rsidP="007028DC">
            <w:pPr>
              <w:spacing w:after="0" w:line="240" w:lineRule="auto"/>
            </w:pPr>
            <w:r>
              <w:t>11</w:t>
            </w:r>
          </w:p>
        </w:tc>
        <w:tc>
          <w:tcPr>
            <w:tcW w:w="2693" w:type="dxa"/>
          </w:tcPr>
          <w:p w14:paraId="01FC55D3" w14:textId="77777777" w:rsidR="007028DC" w:rsidRDefault="007028DC" w:rsidP="007028DC">
            <w:pPr>
              <w:spacing w:after="0" w:line="240" w:lineRule="auto"/>
            </w:pPr>
            <w:r>
              <w:t>Encoder shift</w:t>
            </w:r>
          </w:p>
        </w:tc>
        <w:tc>
          <w:tcPr>
            <w:tcW w:w="2693" w:type="dxa"/>
          </w:tcPr>
          <w:p w14:paraId="0BEC170E" w14:textId="5E03BBD5" w:rsidR="007028DC" w:rsidRDefault="007028DC" w:rsidP="007028DC">
            <w:pPr>
              <w:spacing w:after="0" w:line="240" w:lineRule="auto"/>
            </w:pPr>
            <w:r>
              <w:t>(internal</w:t>
            </w:r>
            <w:r w:rsidR="00595F12">
              <w:t xml:space="preserve"> to panel</w:t>
            </w:r>
            <w:r>
              <w:t>)</w:t>
            </w:r>
          </w:p>
        </w:tc>
      </w:tr>
    </w:tbl>
    <w:p w14:paraId="3960E67D" w14:textId="77777777" w:rsidR="008033AE" w:rsidRDefault="008033AE" w:rsidP="0092147B"/>
    <w:tbl>
      <w:tblPr>
        <w:tblStyle w:val="TableGrid"/>
        <w:tblW w:w="0" w:type="auto"/>
        <w:tblLook w:val="04A0" w:firstRow="1" w:lastRow="0" w:firstColumn="1" w:lastColumn="0" w:noHBand="0" w:noVBand="1"/>
      </w:tblPr>
      <w:tblGrid>
        <w:gridCol w:w="1555"/>
        <w:gridCol w:w="2418"/>
        <w:gridCol w:w="3757"/>
      </w:tblGrid>
      <w:tr w:rsidR="00C07EA8" w:rsidRPr="00680BBC" w14:paraId="766B6D94" w14:textId="77777777" w:rsidTr="0035670A">
        <w:tc>
          <w:tcPr>
            <w:tcW w:w="1555" w:type="dxa"/>
          </w:tcPr>
          <w:p w14:paraId="27F3E871" w14:textId="07E9354C" w:rsidR="00C07EA8" w:rsidRPr="00680BBC" w:rsidRDefault="00F053DE" w:rsidP="009303B0">
            <w:pPr>
              <w:spacing w:after="0" w:line="240" w:lineRule="auto"/>
              <w:rPr>
                <w:b/>
              </w:rPr>
            </w:pPr>
            <w:r>
              <w:rPr>
                <w:b/>
              </w:rPr>
              <w:lastRenderedPageBreak/>
              <w:t>Message</w:t>
            </w:r>
          </w:p>
        </w:tc>
        <w:tc>
          <w:tcPr>
            <w:tcW w:w="2418" w:type="dxa"/>
          </w:tcPr>
          <w:p w14:paraId="53290427" w14:textId="76EF3F22" w:rsidR="00C07EA8" w:rsidRPr="0095195F" w:rsidRDefault="00C07EA8" w:rsidP="009303B0">
            <w:pPr>
              <w:spacing w:after="0" w:line="240" w:lineRule="auto"/>
              <w:rPr>
                <w:b/>
                <w:color w:val="000000" w:themeColor="text1"/>
              </w:rPr>
            </w:pPr>
            <w:r w:rsidRPr="0095195F">
              <w:rPr>
                <w:b/>
                <w:color w:val="000000" w:themeColor="text1"/>
              </w:rPr>
              <w:t>CAT message</w:t>
            </w:r>
            <w:r w:rsidR="00F053DE">
              <w:rPr>
                <w:b/>
                <w:color w:val="000000" w:themeColor="text1"/>
              </w:rPr>
              <w:t xml:space="preserve"> detail</w:t>
            </w:r>
          </w:p>
        </w:tc>
        <w:tc>
          <w:tcPr>
            <w:tcW w:w="3757" w:type="dxa"/>
          </w:tcPr>
          <w:p w14:paraId="6791227C" w14:textId="77777777" w:rsidR="00C07EA8" w:rsidRPr="00680BBC" w:rsidRDefault="00C07EA8" w:rsidP="009303B0">
            <w:pPr>
              <w:spacing w:after="0" w:line="240" w:lineRule="auto"/>
              <w:rPr>
                <w:b/>
              </w:rPr>
            </w:pPr>
            <w:r w:rsidRPr="00680BBC">
              <w:rPr>
                <w:b/>
              </w:rPr>
              <w:t>Notes</w:t>
            </w:r>
          </w:p>
        </w:tc>
      </w:tr>
      <w:tr w:rsidR="00C07EA8" w14:paraId="32EFD058" w14:textId="77777777" w:rsidTr="009303B0">
        <w:trPr>
          <w:cantSplit/>
        </w:trPr>
        <w:tc>
          <w:tcPr>
            <w:tcW w:w="1555" w:type="dxa"/>
          </w:tcPr>
          <w:p w14:paraId="1D1457B5" w14:textId="77777777" w:rsidR="00C07EA8" w:rsidRDefault="00C07EA8" w:rsidP="009303B0">
            <w:pPr>
              <w:spacing w:after="0" w:line="240" w:lineRule="auto"/>
            </w:pPr>
            <w:r>
              <w:t>Combined VFO Status</w:t>
            </w:r>
          </w:p>
        </w:tc>
        <w:tc>
          <w:tcPr>
            <w:tcW w:w="2418" w:type="dxa"/>
          </w:tcPr>
          <w:p w14:paraId="30757D84" w14:textId="77777777" w:rsidR="00C07EA8" w:rsidRDefault="00C07EA8" w:rsidP="009303B0">
            <w:pPr>
              <w:spacing w:after="0" w:line="240" w:lineRule="auto"/>
            </w:pPr>
            <w:r>
              <w:rPr>
                <w:color w:val="000000" w:themeColor="text1"/>
              </w:rPr>
              <w:t xml:space="preserve">Get: </w:t>
            </w:r>
            <w:r>
              <w:t>ZZXV;</w:t>
            </w:r>
          </w:p>
          <w:p w14:paraId="265D04BA" w14:textId="77777777" w:rsidR="00C07EA8" w:rsidRDefault="00C07EA8" w:rsidP="009303B0">
            <w:pPr>
              <w:spacing w:after="0" w:line="240" w:lineRule="auto"/>
            </w:pPr>
            <w:r>
              <w:t>Ans: ZZXVNNN</w:t>
            </w:r>
            <w:r w:rsidRPr="00FA624E">
              <w:t>N</w:t>
            </w:r>
            <w:r>
              <w:t>;</w:t>
            </w:r>
          </w:p>
          <w:p w14:paraId="598B09E4" w14:textId="77777777" w:rsidR="00C07EA8" w:rsidRDefault="00C07EA8" w:rsidP="009303B0">
            <w:pPr>
              <w:spacing w:after="0" w:line="240" w:lineRule="auto"/>
            </w:pPr>
          </w:p>
          <w:p w14:paraId="4607641E" w14:textId="77777777" w:rsidR="00C07EA8" w:rsidRPr="0095195F" w:rsidRDefault="00C07EA8" w:rsidP="009303B0">
            <w:pPr>
              <w:spacing w:after="0" w:line="240" w:lineRule="auto"/>
              <w:rPr>
                <w:color w:val="000000" w:themeColor="text1"/>
              </w:rPr>
            </w:pPr>
            <w:r>
              <w:t>NNN = 0 - 1023</w:t>
            </w:r>
          </w:p>
        </w:tc>
        <w:tc>
          <w:tcPr>
            <w:tcW w:w="3757" w:type="dxa"/>
          </w:tcPr>
          <w:p w14:paraId="2498A925" w14:textId="77777777" w:rsidR="00C07EA8" w:rsidRDefault="00C07EA8" w:rsidP="009303B0">
            <w:pPr>
              <w:spacing w:after="0" w:line="240" w:lineRule="auto"/>
            </w:pPr>
            <w:r>
              <w:t>Combines reporting of RIT, LOCK, SPLIT, CTUNE, MOX and TUNE status</w:t>
            </w:r>
          </w:p>
          <w:p w14:paraId="0F9DA68B" w14:textId="77777777" w:rsidR="00C07EA8" w:rsidRDefault="00C07EA8" w:rsidP="009303B0">
            <w:pPr>
              <w:spacing w:after="0" w:line="240" w:lineRule="auto"/>
            </w:pPr>
            <w:r>
              <w:t>Bit 0: RIT on/off (see ZZRT)</w:t>
            </w:r>
          </w:p>
          <w:p w14:paraId="2E0ADB85" w14:textId="77777777" w:rsidR="00C07EA8" w:rsidRDefault="00C07EA8" w:rsidP="009303B0">
            <w:pPr>
              <w:spacing w:after="0" w:line="240" w:lineRule="auto"/>
            </w:pPr>
            <w:r>
              <w:t>Bit 1: VFO A LOCK status (see ZZUX)</w:t>
            </w:r>
          </w:p>
          <w:p w14:paraId="7194398E" w14:textId="77777777" w:rsidR="00C07EA8" w:rsidRDefault="00C07EA8" w:rsidP="009303B0">
            <w:pPr>
              <w:spacing w:after="0" w:line="240" w:lineRule="auto"/>
            </w:pPr>
            <w:r>
              <w:t>Bit 2: VFO B LOCK status (see ZZUY)</w:t>
            </w:r>
          </w:p>
          <w:p w14:paraId="5E70FE49" w14:textId="77777777" w:rsidR="00C07EA8" w:rsidRDefault="00C07EA8" w:rsidP="009303B0">
            <w:pPr>
              <w:spacing w:after="0" w:line="240" w:lineRule="auto"/>
            </w:pPr>
            <w:r>
              <w:t>Bit 3: SPLIT status (see ZZSP)</w:t>
            </w:r>
          </w:p>
          <w:p w14:paraId="2FD8208B" w14:textId="77777777" w:rsidR="00C07EA8" w:rsidRDefault="00C07EA8" w:rsidP="009303B0">
            <w:pPr>
              <w:spacing w:after="0" w:line="240" w:lineRule="auto"/>
            </w:pPr>
            <w:r>
              <w:t>Bit 4: VFO A CTUNE status (see ZZCN)</w:t>
            </w:r>
          </w:p>
          <w:p w14:paraId="11654F2A" w14:textId="77777777" w:rsidR="00C07EA8" w:rsidRDefault="00C07EA8" w:rsidP="009303B0">
            <w:pPr>
              <w:spacing w:after="0" w:line="240" w:lineRule="auto"/>
            </w:pPr>
            <w:r>
              <w:t>Bit 5: VFO B CTUNE status (see ZZCO)</w:t>
            </w:r>
          </w:p>
          <w:p w14:paraId="769AA97D" w14:textId="77777777" w:rsidR="00C07EA8" w:rsidRDefault="00C07EA8" w:rsidP="009303B0">
            <w:pPr>
              <w:spacing w:after="0" w:line="240" w:lineRule="auto"/>
            </w:pPr>
            <w:r>
              <w:t>Bit 6: MOX status (see ZZTX)</w:t>
            </w:r>
          </w:p>
          <w:p w14:paraId="26651932" w14:textId="77777777" w:rsidR="00C07EA8" w:rsidRDefault="00C07EA8" w:rsidP="009303B0">
            <w:pPr>
              <w:spacing w:after="0" w:line="240" w:lineRule="auto"/>
            </w:pPr>
            <w:r>
              <w:t>Bit 7: TUNE status (see ZZTU)</w:t>
            </w:r>
          </w:p>
          <w:p w14:paraId="0F846583" w14:textId="77777777" w:rsidR="00C07EA8" w:rsidRPr="002E2410" w:rsidRDefault="00C07EA8" w:rsidP="009303B0">
            <w:pPr>
              <w:spacing w:after="0" w:line="240" w:lineRule="auto"/>
            </w:pPr>
            <w:r w:rsidRPr="002E2410">
              <w:t>Bit 8: XIT on/off (see ZZXS)</w:t>
            </w:r>
          </w:p>
          <w:p w14:paraId="65371DF7" w14:textId="77777777" w:rsidR="00C07EA8" w:rsidRDefault="00C07EA8" w:rsidP="009303B0">
            <w:pPr>
              <w:spacing w:after="0" w:line="240" w:lineRule="auto"/>
            </w:pPr>
            <w:r w:rsidRPr="002E2410">
              <w:t>Bit 9: VFO SYNC on/off (see ZZSY)</w:t>
            </w:r>
          </w:p>
        </w:tc>
      </w:tr>
      <w:tr w:rsidR="00C07EA8" w14:paraId="5F1E09EB" w14:textId="77777777" w:rsidTr="009303B0">
        <w:trPr>
          <w:cantSplit/>
        </w:trPr>
        <w:tc>
          <w:tcPr>
            <w:tcW w:w="1555" w:type="dxa"/>
          </w:tcPr>
          <w:p w14:paraId="15B5CE36" w14:textId="57D159F9" w:rsidR="00C07EA8" w:rsidRDefault="00C07EA8" w:rsidP="009303B0">
            <w:pPr>
              <w:spacing w:after="0" w:line="240" w:lineRule="auto"/>
            </w:pPr>
            <w:r>
              <w:t>2 Tone on/off</w:t>
            </w:r>
          </w:p>
        </w:tc>
        <w:tc>
          <w:tcPr>
            <w:tcW w:w="2418" w:type="dxa"/>
          </w:tcPr>
          <w:p w14:paraId="041A1DB8" w14:textId="77777777" w:rsidR="00C07EA8" w:rsidRDefault="00C07EA8" w:rsidP="009303B0">
            <w:pPr>
              <w:spacing w:after="0" w:line="240" w:lineRule="auto"/>
              <w:rPr>
                <w:color w:val="000000" w:themeColor="text1"/>
              </w:rPr>
            </w:pPr>
            <w:r>
              <w:rPr>
                <w:color w:val="000000" w:themeColor="text1"/>
              </w:rPr>
              <w:t>Get: ZZUT;</w:t>
            </w:r>
          </w:p>
          <w:p w14:paraId="2B4082DD" w14:textId="77777777" w:rsidR="00C07EA8" w:rsidRDefault="00C07EA8" w:rsidP="009303B0">
            <w:pPr>
              <w:spacing w:after="0" w:line="240" w:lineRule="auto"/>
              <w:rPr>
                <w:color w:val="000000" w:themeColor="text1"/>
              </w:rPr>
            </w:pPr>
            <w:r>
              <w:rPr>
                <w:color w:val="000000" w:themeColor="text1"/>
              </w:rPr>
              <w:t>Ans: ZZUTN;</w:t>
            </w:r>
          </w:p>
          <w:p w14:paraId="7AB4B625" w14:textId="35A5205C" w:rsidR="00C07EA8" w:rsidRDefault="00C07EA8" w:rsidP="009303B0">
            <w:pPr>
              <w:spacing w:after="0" w:line="240" w:lineRule="auto"/>
              <w:rPr>
                <w:color w:val="000000" w:themeColor="text1"/>
              </w:rPr>
            </w:pPr>
          </w:p>
        </w:tc>
        <w:tc>
          <w:tcPr>
            <w:tcW w:w="3757" w:type="dxa"/>
          </w:tcPr>
          <w:p w14:paraId="1AD74A75" w14:textId="77777777" w:rsidR="00C07EA8" w:rsidRDefault="00C07EA8" w:rsidP="00C07EA8">
            <w:pPr>
              <w:spacing w:after="0" w:line="240" w:lineRule="auto"/>
              <w:rPr>
                <w:color w:val="000000" w:themeColor="text1"/>
              </w:rPr>
            </w:pPr>
            <w:r>
              <w:rPr>
                <w:color w:val="000000" w:themeColor="text1"/>
              </w:rPr>
              <w:t>N=0: off;</w:t>
            </w:r>
          </w:p>
          <w:p w14:paraId="01BCA30E" w14:textId="50502699" w:rsidR="00C07EA8" w:rsidRDefault="00C07EA8" w:rsidP="00C07EA8">
            <w:pPr>
              <w:spacing w:after="0" w:line="240" w:lineRule="auto"/>
            </w:pPr>
            <w:r>
              <w:rPr>
                <w:color w:val="000000" w:themeColor="text1"/>
              </w:rPr>
              <w:t>N=1: 2 tone test active</w:t>
            </w:r>
          </w:p>
        </w:tc>
      </w:tr>
      <w:tr w:rsidR="00C07EA8" w14:paraId="24351FC7" w14:textId="77777777" w:rsidTr="009303B0">
        <w:trPr>
          <w:cantSplit/>
        </w:trPr>
        <w:tc>
          <w:tcPr>
            <w:tcW w:w="1555" w:type="dxa"/>
          </w:tcPr>
          <w:p w14:paraId="0042EBA4" w14:textId="51341B44" w:rsidR="00C07EA8" w:rsidRDefault="00C07EA8" w:rsidP="009303B0">
            <w:pPr>
              <w:spacing w:after="0" w:line="240" w:lineRule="auto"/>
            </w:pPr>
            <w:r>
              <w:t>A/B collapsed display buttons</w:t>
            </w:r>
          </w:p>
        </w:tc>
        <w:tc>
          <w:tcPr>
            <w:tcW w:w="2418" w:type="dxa"/>
          </w:tcPr>
          <w:p w14:paraId="4E3EA552" w14:textId="0817869B" w:rsidR="00C07EA8" w:rsidRDefault="00C07EA8" w:rsidP="00B82961">
            <w:pPr>
              <w:spacing w:after="0" w:line="240" w:lineRule="auto"/>
              <w:rPr>
                <w:color w:val="000000" w:themeColor="text1"/>
              </w:rPr>
            </w:pPr>
            <w:r>
              <w:rPr>
                <w:color w:val="000000" w:themeColor="text1"/>
              </w:rPr>
              <w:t>Get: ZZYR;</w:t>
            </w:r>
          </w:p>
          <w:p w14:paraId="545928EF" w14:textId="3C1E27FB" w:rsidR="00C07EA8" w:rsidRDefault="00C07EA8" w:rsidP="00B82961">
            <w:pPr>
              <w:spacing w:after="0" w:line="240" w:lineRule="auto"/>
              <w:rPr>
                <w:color w:val="000000" w:themeColor="text1"/>
              </w:rPr>
            </w:pPr>
            <w:r>
              <w:rPr>
                <w:color w:val="000000" w:themeColor="text1"/>
              </w:rPr>
              <w:t>Ans: ZZYRN;</w:t>
            </w:r>
          </w:p>
          <w:p w14:paraId="2256A588" w14:textId="6B1DEFFB" w:rsidR="00C07EA8" w:rsidRDefault="00C07EA8" w:rsidP="00B82961">
            <w:pPr>
              <w:spacing w:after="0" w:line="240" w:lineRule="auto"/>
              <w:rPr>
                <w:color w:val="000000" w:themeColor="text1"/>
              </w:rPr>
            </w:pPr>
          </w:p>
        </w:tc>
        <w:tc>
          <w:tcPr>
            <w:tcW w:w="3757" w:type="dxa"/>
          </w:tcPr>
          <w:p w14:paraId="768C6631" w14:textId="77777777" w:rsidR="00C07EA8" w:rsidRDefault="00C07EA8" w:rsidP="00C07EA8">
            <w:pPr>
              <w:spacing w:after="0" w:line="240" w:lineRule="auto"/>
              <w:rPr>
                <w:color w:val="000000" w:themeColor="text1"/>
              </w:rPr>
            </w:pPr>
            <w:r>
              <w:rPr>
                <w:color w:val="000000" w:themeColor="text1"/>
              </w:rPr>
              <w:t>N=0: RX1;</w:t>
            </w:r>
          </w:p>
          <w:p w14:paraId="711919A9" w14:textId="0339694E" w:rsidR="00C07EA8" w:rsidRDefault="00C07EA8" w:rsidP="00C07EA8">
            <w:pPr>
              <w:spacing w:after="0" w:line="240" w:lineRule="auto"/>
            </w:pPr>
            <w:r>
              <w:rPr>
                <w:color w:val="000000" w:themeColor="text1"/>
              </w:rPr>
              <w:t>N=1: RX2</w:t>
            </w:r>
          </w:p>
        </w:tc>
      </w:tr>
    </w:tbl>
    <w:p w14:paraId="2D57D1B2" w14:textId="77777777" w:rsidR="009B644E" w:rsidRPr="0092147B" w:rsidRDefault="009B644E" w:rsidP="0092147B"/>
    <w:p w14:paraId="0B49A1C7" w14:textId="77777777" w:rsidR="00080BCA" w:rsidRDefault="00080BCA" w:rsidP="00924514">
      <w:pPr>
        <w:pStyle w:val="Heading1"/>
      </w:pPr>
      <w:r>
        <w:t>I2C Issues</w:t>
      </w:r>
    </w:p>
    <w:p w14:paraId="228DFFA7" w14:textId="53DC9B1E" w:rsidR="00080BCA" w:rsidRDefault="00080BCA" w:rsidP="00080BCA">
      <w:r>
        <w:t>An original version of this panel used I2C, which did not prove reliable.</w:t>
      </w:r>
    </w:p>
    <w:p w14:paraId="77FE9C99" w14:textId="77777777" w:rsidR="008E045C" w:rsidRDefault="008E045C" w:rsidP="008E045C">
      <w:pPr>
        <w:pStyle w:val="Heading2"/>
      </w:pPr>
      <w:r>
        <w:t>Message Transfer to/from Pi</w:t>
      </w:r>
    </w:p>
    <w:p w14:paraId="7DCAA2D9" w14:textId="77777777" w:rsidR="008E045C" w:rsidRDefault="008E045C" w:rsidP="008E045C">
      <w:pPr>
        <w:pStyle w:val="Heading3"/>
      </w:pPr>
      <w:r>
        <w:t>I2C Transfers</w:t>
      </w:r>
    </w:p>
    <w:p w14:paraId="61D6560B" w14:textId="77777777" w:rsidR="008E045C" w:rsidRDefault="008E045C" w:rsidP="008E045C">
      <w:r>
        <w:t xml:space="preserve">The Arduino will interrupt the Raspberry pi via a GPIO pin if there is any data in the event queue; the interrupt will be removed when the queue has been emptied (therefore it is level triggered). The raspberry pi will be able to read event data as 16 bit words via I2C; it will read words until the queue is empty. the Arduino will transfer a zero word if there is nothing in the queue. The Raspberry pi will be able to write new LED data at any time. A message queue of 15 words is likely to be sufficient, allowing over 100ms latency in the Raspberry pi. </w:t>
      </w:r>
    </w:p>
    <w:p w14:paraId="76AFBD88" w14:textId="77777777" w:rsidR="008E045C" w:rsidRDefault="008E045C" w:rsidP="008E045C">
      <w:r>
        <w:t>The pi could also poll the Arduino by reading the I2C port every 10ms or so and taking all messages when it finds data present.</w:t>
      </w:r>
    </w:p>
    <w:p w14:paraId="4F070CEE" w14:textId="77777777" w:rsidR="008E045C" w:rsidRDefault="008E045C" w:rsidP="008E045C">
      <w:r>
        <w:t>A slave write I2C transfer is a 3 byte sequence: 8 bit address / RW word, 8 bit data low byte, 8 bit data high byte.</w:t>
      </w:r>
    </w:p>
    <w:p w14:paraId="5C87F07C" w14:textId="77777777" w:rsidR="008E045C" w:rsidRDefault="008E045C" w:rsidP="008E045C">
      <w:r>
        <w:t>A slave read I2C consists of a 1 byte address written to the Arduino, then a 2 byte read (low byte 1</w:t>
      </w:r>
      <w:r w:rsidRPr="007254C2">
        <w:rPr>
          <w:vertAlign w:val="superscript"/>
        </w:rPr>
        <w:t>st</w:t>
      </w:r>
      <w:r>
        <w:t>)</w:t>
      </w:r>
    </w:p>
    <w:p w14:paraId="66219FB5" w14:textId="77777777" w:rsidR="008E045C" w:rsidRDefault="008E045C" w:rsidP="008E045C">
      <w:r>
        <w:t xml:space="preserve">Be aware of the clock stretching issues which is an apparent bug in the Raspberry pi (see </w:t>
      </w:r>
      <w:r>
        <w:fldChar w:fldCharType="begin"/>
      </w:r>
      <w:r>
        <w:instrText xml:space="preserve"> REF _Ref171174310 \r \h </w:instrText>
      </w:r>
      <w:r>
        <w:fldChar w:fldCharType="separate"/>
      </w:r>
      <w:r>
        <w:t>6.3</w:t>
      </w:r>
      <w:r>
        <w:fldChar w:fldCharType="end"/>
      </w:r>
      <w:r>
        <w:t>). This means the 1</w:t>
      </w:r>
      <w:r w:rsidRPr="00FA0950">
        <w:rPr>
          <w:vertAlign w:val="superscript"/>
        </w:rPr>
        <w:t>st</w:t>
      </w:r>
      <w:r>
        <w:t xml:space="preserve"> bit transferred back from Arduino to pi on a read can be lost: ie bit 7 of the low byte. A pragmatic “fix” is to avoid using that bit. </w:t>
      </w:r>
    </w:p>
    <w:p w14:paraId="32F8DAB7" w14:textId="77777777" w:rsidR="008E045C" w:rsidRDefault="008E045C" w:rsidP="008E045C">
      <w:pPr>
        <w:pStyle w:val="Heading3"/>
      </w:pPr>
      <w:r>
        <w:t xml:space="preserve">Message Structure </w:t>
      </w:r>
      <w:r w:rsidRPr="00B01CB6">
        <w:rPr>
          <w:u w:val="single"/>
        </w:rPr>
        <w:t>From</w:t>
      </w:r>
      <w:r>
        <w:t xml:space="preserve"> Arduino</w:t>
      </w:r>
    </w:p>
    <w:tbl>
      <w:tblPr>
        <w:tblStyle w:val="TableGrid"/>
        <w:tblW w:w="0" w:type="auto"/>
        <w:tblLook w:val="04A0" w:firstRow="1" w:lastRow="0" w:firstColumn="1" w:lastColumn="0" w:noHBand="0" w:noVBand="1"/>
      </w:tblPr>
      <w:tblGrid>
        <w:gridCol w:w="1543"/>
        <w:gridCol w:w="3414"/>
        <w:gridCol w:w="3414"/>
      </w:tblGrid>
      <w:tr w:rsidR="008E045C" w14:paraId="58D9A120" w14:textId="77777777" w:rsidTr="006E547D">
        <w:tc>
          <w:tcPr>
            <w:tcW w:w="1543" w:type="dxa"/>
          </w:tcPr>
          <w:p w14:paraId="0FEB70E8" w14:textId="77777777" w:rsidR="008E045C" w:rsidRPr="00D56891" w:rsidRDefault="008E045C" w:rsidP="006E547D">
            <w:pPr>
              <w:spacing w:after="0" w:line="240" w:lineRule="auto"/>
              <w:rPr>
                <w:b/>
                <w:bCs/>
              </w:rPr>
            </w:pPr>
            <w:r w:rsidRPr="00D56891">
              <w:rPr>
                <w:b/>
                <w:bCs/>
              </w:rPr>
              <w:t>Address</w:t>
            </w:r>
          </w:p>
        </w:tc>
        <w:tc>
          <w:tcPr>
            <w:tcW w:w="3414" w:type="dxa"/>
          </w:tcPr>
          <w:p w14:paraId="56572043" w14:textId="77777777" w:rsidR="008E045C" w:rsidRPr="00D56891" w:rsidRDefault="008E045C" w:rsidP="006E547D">
            <w:pPr>
              <w:spacing w:after="0" w:line="240" w:lineRule="auto"/>
              <w:rPr>
                <w:b/>
                <w:bCs/>
              </w:rPr>
            </w:pPr>
            <w:r>
              <w:rPr>
                <w:b/>
                <w:bCs/>
              </w:rPr>
              <w:t>Register bits 15:8</w:t>
            </w:r>
          </w:p>
        </w:tc>
        <w:tc>
          <w:tcPr>
            <w:tcW w:w="3414" w:type="dxa"/>
          </w:tcPr>
          <w:p w14:paraId="677D9C14" w14:textId="77777777" w:rsidR="008E045C" w:rsidRPr="00D56891" w:rsidRDefault="008E045C" w:rsidP="006E547D">
            <w:pPr>
              <w:spacing w:after="0" w:line="240" w:lineRule="auto"/>
              <w:rPr>
                <w:b/>
                <w:bCs/>
              </w:rPr>
            </w:pPr>
            <w:r w:rsidRPr="00D56891">
              <w:rPr>
                <w:b/>
                <w:bCs/>
              </w:rPr>
              <w:t>Register</w:t>
            </w:r>
            <w:r>
              <w:rPr>
                <w:b/>
                <w:bCs/>
              </w:rPr>
              <w:t xml:space="preserve"> bits 7:0</w:t>
            </w:r>
          </w:p>
        </w:tc>
      </w:tr>
      <w:tr w:rsidR="008E045C" w14:paraId="16527ABF" w14:textId="77777777" w:rsidTr="006E547D">
        <w:tc>
          <w:tcPr>
            <w:tcW w:w="1543" w:type="dxa"/>
          </w:tcPr>
          <w:p w14:paraId="30073E1D" w14:textId="77777777" w:rsidR="008E045C" w:rsidRDefault="008E045C" w:rsidP="006E547D">
            <w:pPr>
              <w:spacing w:after="0" w:line="240" w:lineRule="auto"/>
            </w:pPr>
            <w:r>
              <w:t>0x0A</w:t>
            </w:r>
          </w:p>
        </w:tc>
        <w:tc>
          <w:tcPr>
            <w:tcW w:w="3414" w:type="dxa"/>
          </w:tcPr>
          <w:p w14:paraId="20E6B12F" w14:textId="77777777" w:rsidR="008E045C" w:rsidRDefault="008E045C" w:rsidP="006E547D">
            <w:pPr>
              <w:spacing w:after="0" w:line="240" w:lineRule="auto"/>
            </w:pPr>
            <w:r>
              <w:t>LED Word 15:8</w:t>
            </w:r>
          </w:p>
        </w:tc>
        <w:tc>
          <w:tcPr>
            <w:tcW w:w="3414" w:type="dxa"/>
          </w:tcPr>
          <w:p w14:paraId="4D2818F6" w14:textId="77777777" w:rsidR="008E045C" w:rsidRDefault="008E045C" w:rsidP="006E547D">
            <w:pPr>
              <w:spacing w:after="0" w:line="240" w:lineRule="auto"/>
            </w:pPr>
            <w:r>
              <w:t>LED Word 7:0</w:t>
            </w:r>
          </w:p>
        </w:tc>
      </w:tr>
      <w:tr w:rsidR="008E045C" w14:paraId="648BDC7C" w14:textId="77777777" w:rsidTr="006E547D">
        <w:tc>
          <w:tcPr>
            <w:tcW w:w="1543" w:type="dxa"/>
          </w:tcPr>
          <w:p w14:paraId="753BC202" w14:textId="77777777" w:rsidR="008E045C" w:rsidRDefault="008E045C" w:rsidP="006E547D">
            <w:pPr>
              <w:spacing w:after="0" w:line="240" w:lineRule="auto"/>
            </w:pPr>
            <w:r>
              <w:t>0x0B</w:t>
            </w:r>
          </w:p>
        </w:tc>
        <w:tc>
          <w:tcPr>
            <w:tcW w:w="3414" w:type="dxa"/>
          </w:tcPr>
          <w:p w14:paraId="108EB1A7" w14:textId="77777777" w:rsidR="008E045C" w:rsidRDefault="008E045C" w:rsidP="006E547D">
            <w:pPr>
              <w:spacing w:after="0" w:line="240" w:lineRule="auto"/>
            </w:pPr>
            <w:r>
              <w:t>3:0: Event ID</w:t>
            </w:r>
          </w:p>
          <w:p w14:paraId="4D420EF0" w14:textId="77777777" w:rsidR="008E045C" w:rsidRDefault="008E045C" w:rsidP="006E547D">
            <w:pPr>
              <w:spacing w:after="0" w:line="240" w:lineRule="auto"/>
            </w:pPr>
            <w:r>
              <w:t>7:4: queue depth after this read</w:t>
            </w:r>
          </w:p>
        </w:tc>
        <w:tc>
          <w:tcPr>
            <w:tcW w:w="3414" w:type="dxa"/>
          </w:tcPr>
          <w:p w14:paraId="7A43DAA9" w14:textId="77777777" w:rsidR="008E045C" w:rsidRDefault="008E045C" w:rsidP="006E547D">
            <w:pPr>
              <w:spacing w:after="0" w:line="240" w:lineRule="auto"/>
            </w:pPr>
            <w:r>
              <w:t xml:space="preserve">7:0 Event data </w:t>
            </w:r>
          </w:p>
          <w:p w14:paraId="18287E8E" w14:textId="77777777" w:rsidR="008E045C" w:rsidRDefault="008E045C" w:rsidP="006E547D">
            <w:pPr>
              <w:spacing w:after="0" w:line="240" w:lineRule="auto"/>
            </w:pPr>
          </w:p>
        </w:tc>
      </w:tr>
      <w:tr w:rsidR="008E045C" w14:paraId="5F9ED850" w14:textId="77777777" w:rsidTr="006E547D">
        <w:tc>
          <w:tcPr>
            <w:tcW w:w="1543" w:type="dxa"/>
          </w:tcPr>
          <w:p w14:paraId="64966526" w14:textId="77777777" w:rsidR="008E045C" w:rsidRDefault="008E045C" w:rsidP="006E547D">
            <w:pPr>
              <w:spacing w:after="0" w:line="240" w:lineRule="auto"/>
            </w:pPr>
            <w:r>
              <w:t>0x0C</w:t>
            </w:r>
          </w:p>
        </w:tc>
        <w:tc>
          <w:tcPr>
            <w:tcW w:w="3414" w:type="dxa"/>
          </w:tcPr>
          <w:p w14:paraId="78B3566A" w14:textId="77777777" w:rsidR="008E045C" w:rsidRDefault="008E045C" w:rsidP="006E547D">
            <w:pPr>
              <w:spacing w:after="0" w:line="240" w:lineRule="auto"/>
            </w:pPr>
            <w:r>
              <w:t>Product ID. 0x03 (G2V2 front panel)</w:t>
            </w:r>
          </w:p>
          <w:p w14:paraId="13072B21" w14:textId="77777777" w:rsidR="008E045C" w:rsidRDefault="008E045C" w:rsidP="006E547D">
            <w:pPr>
              <w:spacing w:after="0" w:line="240" w:lineRule="auto"/>
            </w:pPr>
            <w:r>
              <w:t>(Side effect: clear interrupt out)</w:t>
            </w:r>
          </w:p>
        </w:tc>
        <w:tc>
          <w:tcPr>
            <w:tcW w:w="3414" w:type="dxa"/>
          </w:tcPr>
          <w:p w14:paraId="150E45F7" w14:textId="77777777" w:rsidR="008E045C" w:rsidRDefault="008E045C" w:rsidP="006E547D">
            <w:pPr>
              <w:spacing w:after="0" w:line="240" w:lineRule="auto"/>
            </w:pPr>
            <w:r>
              <w:t>SW version</w:t>
            </w:r>
          </w:p>
        </w:tc>
      </w:tr>
      <w:tr w:rsidR="008E045C" w14:paraId="3DB7F54D" w14:textId="77777777" w:rsidTr="006E547D">
        <w:tc>
          <w:tcPr>
            <w:tcW w:w="1543" w:type="dxa"/>
          </w:tcPr>
          <w:p w14:paraId="6BDD6F1E" w14:textId="77777777" w:rsidR="008E045C" w:rsidRDefault="008E045C" w:rsidP="006E547D">
            <w:pPr>
              <w:spacing w:after="0" w:line="240" w:lineRule="auto"/>
            </w:pPr>
            <w:r>
              <w:t>0x0D</w:t>
            </w:r>
          </w:p>
        </w:tc>
        <w:tc>
          <w:tcPr>
            <w:tcW w:w="3414" w:type="dxa"/>
          </w:tcPr>
          <w:p w14:paraId="28FCCDFB" w14:textId="77777777" w:rsidR="008E045C" w:rsidRDefault="008E045C" w:rsidP="006E547D">
            <w:pPr>
              <w:spacing w:after="0" w:line="240" w:lineRule="auto"/>
            </w:pPr>
            <w:r>
              <w:t>0x00</w:t>
            </w:r>
          </w:p>
        </w:tc>
        <w:tc>
          <w:tcPr>
            <w:tcW w:w="3414" w:type="dxa"/>
          </w:tcPr>
          <w:p w14:paraId="0576E83C" w14:textId="77777777" w:rsidR="008E045C" w:rsidRDefault="008E045C" w:rsidP="006E547D">
            <w:pPr>
              <w:spacing w:after="0" w:line="240" w:lineRule="auto"/>
            </w:pPr>
            <w:r>
              <w:t>HW Version</w:t>
            </w:r>
          </w:p>
        </w:tc>
      </w:tr>
      <w:tr w:rsidR="008E045C" w14:paraId="0545644B" w14:textId="77777777" w:rsidTr="006E547D">
        <w:tc>
          <w:tcPr>
            <w:tcW w:w="1543" w:type="dxa"/>
          </w:tcPr>
          <w:p w14:paraId="554A6AF4" w14:textId="77777777" w:rsidR="008E045C" w:rsidRDefault="008E045C" w:rsidP="006E547D">
            <w:pPr>
              <w:spacing w:after="0" w:line="240" w:lineRule="auto"/>
            </w:pPr>
            <w:r>
              <w:t>Other</w:t>
            </w:r>
          </w:p>
        </w:tc>
        <w:tc>
          <w:tcPr>
            <w:tcW w:w="3414" w:type="dxa"/>
          </w:tcPr>
          <w:p w14:paraId="22F606A2" w14:textId="77777777" w:rsidR="008E045C" w:rsidRDefault="008E045C" w:rsidP="006E547D">
            <w:pPr>
              <w:spacing w:after="0" w:line="240" w:lineRule="auto"/>
            </w:pPr>
            <w:r>
              <w:t>0x00</w:t>
            </w:r>
          </w:p>
        </w:tc>
        <w:tc>
          <w:tcPr>
            <w:tcW w:w="3414" w:type="dxa"/>
          </w:tcPr>
          <w:p w14:paraId="53692F38" w14:textId="77777777" w:rsidR="008E045C" w:rsidRDefault="008E045C" w:rsidP="006E547D">
            <w:pPr>
              <w:spacing w:after="0" w:line="240" w:lineRule="auto"/>
            </w:pPr>
            <w:r>
              <w:t>0x00</w:t>
            </w:r>
          </w:p>
        </w:tc>
      </w:tr>
    </w:tbl>
    <w:p w14:paraId="522548C4" w14:textId="77777777" w:rsidR="008E045C" w:rsidRPr="00D56891" w:rsidRDefault="008E045C" w:rsidP="008E045C"/>
    <w:tbl>
      <w:tblPr>
        <w:tblStyle w:val="TableGrid"/>
        <w:tblW w:w="0" w:type="auto"/>
        <w:tblLook w:val="04A0" w:firstRow="1" w:lastRow="0" w:firstColumn="1" w:lastColumn="0" w:noHBand="0" w:noVBand="1"/>
      </w:tblPr>
      <w:tblGrid>
        <w:gridCol w:w="1313"/>
        <w:gridCol w:w="950"/>
        <w:gridCol w:w="8193"/>
      </w:tblGrid>
      <w:tr w:rsidR="008E045C" w14:paraId="60F8269A" w14:textId="77777777" w:rsidTr="006E547D">
        <w:tc>
          <w:tcPr>
            <w:tcW w:w="1313" w:type="dxa"/>
          </w:tcPr>
          <w:p w14:paraId="7B6577E4" w14:textId="77777777" w:rsidR="008E045C" w:rsidRPr="00F46EDA" w:rsidRDefault="008E045C" w:rsidP="006E547D">
            <w:pPr>
              <w:spacing w:after="0" w:line="240" w:lineRule="auto"/>
              <w:rPr>
                <w:b/>
                <w:bCs/>
              </w:rPr>
            </w:pPr>
            <w:r w:rsidRPr="00F46EDA">
              <w:rPr>
                <w:b/>
                <w:bCs/>
              </w:rPr>
              <w:t>Field</w:t>
            </w:r>
          </w:p>
        </w:tc>
        <w:tc>
          <w:tcPr>
            <w:tcW w:w="950" w:type="dxa"/>
          </w:tcPr>
          <w:p w14:paraId="7EB56D38" w14:textId="77777777" w:rsidR="008E045C" w:rsidRPr="00F46EDA" w:rsidRDefault="008E045C" w:rsidP="006E547D">
            <w:pPr>
              <w:spacing w:after="0" w:line="240" w:lineRule="auto"/>
              <w:rPr>
                <w:b/>
                <w:bCs/>
              </w:rPr>
            </w:pPr>
            <w:r w:rsidRPr="00F46EDA">
              <w:rPr>
                <w:b/>
                <w:bCs/>
              </w:rPr>
              <w:t>Bits</w:t>
            </w:r>
          </w:p>
        </w:tc>
        <w:tc>
          <w:tcPr>
            <w:tcW w:w="8193" w:type="dxa"/>
          </w:tcPr>
          <w:p w14:paraId="112C063E" w14:textId="77777777" w:rsidR="008E045C" w:rsidRPr="00F46EDA" w:rsidRDefault="008E045C" w:rsidP="006E547D">
            <w:pPr>
              <w:spacing w:after="0" w:line="240" w:lineRule="auto"/>
              <w:rPr>
                <w:b/>
                <w:bCs/>
              </w:rPr>
            </w:pPr>
            <w:r w:rsidRPr="00F46EDA">
              <w:rPr>
                <w:b/>
                <w:bCs/>
              </w:rPr>
              <w:t>Meaning</w:t>
            </w:r>
          </w:p>
        </w:tc>
      </w:tr>
      <w:tr w:rsidR="008E045C" w14:paraId="07B6D515" w14:textId="77777777" w:rsidTr="006E547D">
        <w:tc>
          <w:tcPr>
            <w:tcW w:w="1313" w:type="dxa"/>
          </w:tcPr>
          <w:p w14:paraId="2AEDD6FC" w14:textId="77777777" w:rsidR="008E045C" w:rsidRDefault="008E045C" w:rsidP="006E547D">
            <w:pPr>
              <w:spacing w:after="0" w:line="240" w:lineRule="auto"/>
            </w:pPr>
            <w:r>
              <w:t>Queue Depth</w:t>
            </w:r>
          </w:p>
        </w:tc>
        <w:tc>
          <w:tcPr>
            <w:tcW w:w="950" w:type="dxa"/>
          </w:tcPr>
          <w:p w14:paraId="015D50C0" w14:textId="77777777" w:rsidR="008E045C" w:rsidRDefault="008E045C" w:rsidP="006E547D">
            <w:pPr>
              <w:spacing w:after="0" w:line="240" w:lineRule="auto"/>
            </w:pPr>
            <w:r>
              <w:t>4</w:t>
            </w:r>
          </w:p>
        </w:tc>
        <w:tc>
          <w:tcPr>
            <w:tcW w:w="8193" w:type="dxa"/>
          </w:tcPr>
          <w:p w14:paraId="73EF8900" w14:textId="77777777" w:rsidR="008E045C" w:rsidRDefault="008E045C" w:rsidP="006E547D">
            <w:pPr>
              <w:spacing w:after="0" w:line="240" w:lineRule="auto"/>
            </w:pPr>
            <w:r>
              <w:t>Number of events held in the queue (0-15) before this transfer. 0 means no data.</w:t>
            </w:r>
          </w:p>
          <w:p w14:paraId="4767A822" w14:textId="77777777" w:rsidR="008E045C" w:rsidRDefault="008E045C" w:rsidP="006E547D">
            <w:pPr>
              <w:spacing w:after="0" w:line="240" w:lineRule="auto"/>
            </w:pPr>
          </w:p>
          <w:p w14:paraId="6EA9EB5A" w14:textId="77777777" w:rsidR="008E045C" w:rsidRDefault="008E045C" w:rsidP="006E547D">
            <w:pPr>
              <w:spacing w:after="0" w:line="240" w:lineRule="auto"/>
            </w:pPr>
            <w:r>
              <w:lastRenderedPageBreak/>
              <w:t>A value of 1 will leave no remaining data in the queue after this read.</w:t>
            </w:r>
          </w:p>
        </w:tc>
      </w:tr>
      <w:tr w:rsidR="008E045C" w14:paraId="55E75475" w14:textId="77777777" w:rsidTr="006E547D">
        <w:tc>
          <w:tcPr>
            <w:tcW w:w="1313" w:type="dxa"/>
          </w:tcPr>
          <w:p w14:paraId="0C194400" w14:textId="77777777" w:rsidR="008E045C" w:rsidRDefault="008E045C" w:rsidP="006E547D">
            <w:pPr>
              <w:spacing w:after="0" w:line="240" w:lineRule="auto"/>
            </w:pPr>
            <w:r>
              <w:lastRenderedPageBreak/>
              <w:t>Event ID</w:t>
            </w:r>
          </w:p>
        </w:tc>
        <w:tc>
          <w:tcPr>
            <w:tcW w:w="950" w:type="dxa"/>
          </w:tcPr>
          <w:p w14:paraId="40525E69" w14:textId="77777777" w:rsidR="008E045C" w:rsidRDefault="008E045C" w:rsidP="006E547D">
            <w:pPr>
              <w:spacing w:after="0" w:line="240" w:lineRule="auto"/>
            </w:pPr>
            <w:r>
              <w:t>4</w:t>
            </w:r>
          </w:p>
        </w:tc>
        <w:tc>
          <w:tcPr>
            <w:tcW w:w="8193" w:type="dxa"/>
          </w:tcPr>
          <w:p w14:paraId="32FCB4A4" w14:textId="77777777" w:rsidR="008E045C" w:rsidRDefault="008E045C" w:rsidP="006E547D">
            <w:pPr>
              <w:spacing w:after="0" w:line="240" w:lineRule="auto"/>
            </w:pPr>
            <w:r>
              <w:t>Event type</w:t>
            </w:r>
          </w:p>
          <w:p w14:paraId="23AAD0E5" w14:textId="77777777" w:rsidR="008E045C" w:rsidRDefault="008E045C" w:rsidP="006E547D">
            <w:pPr>
              <w:spacing w:after="0" w:line="240" w:lineRule="auto"/>
            </w:pPr>
            <w:r>
              <w:t>0: no event</w:t>
            </w:r>
          </w:p>
          <w:p w14:paraId="6B1CA872" w14:textId="77777777" w:rsidR="008E045C" w:rsidRDefault="008E045C" w:rsidP="006E547D">
            <w:pPr>
              <w:spacing w:after="0" w:line="240" w:lineRule="auto"/>
            </w:pPr>
            <w:r>
              <w:t>1: VFO encoder step</w:t>
            </w:r>
          </w:p>
          <w:p w14:paraId="457713A7" w14:textId="77777777" w:rsidR="008E045C" w:rsidRDefault="008E045C" w:rsidP="006E547D">
            <w:pPr>
              <w:spacing w:after="0" w:line="240" w:lineRule="auto"/>
            </w:pPr>
            <w:r>
              <w:t>2: dual encoder step</w:t>
            </w:r>
          </w:p>
          <w:p w14:paraId="0439B96D" w14:textId="77777777" w:rsidR="008E045C" w:rsidRDefault="008E045C" w:rsidP="006E547D">
            <w:pPr>
              <w:spacing w:after="0" w:line="240" w:lineRule="auto"/>
            </w:pPr>
            <w:r>
              <w:t>3: pushbutton press</w:t>
            </w:r>
          </w:p>
          <w:p w14:paraId="358B3036" w14:textId="77777777" w:rsidR="008E045C" w:rsidRDefault="008E045C" w:rsidP="006E547D">
            <w:pPr>
              <w:spacing w:after="0" w:line="240" w:lineRule="auto"/>
            </w:pPr>
            <w:r>
              <w:t>4: pushbutton long press</w:t>
            </w:r>
          </w:p>
          <w:p w14:paraId="37C56880" w14:textId="77777777" w:rsidR="008E045C" w:rsidRDefault="008E045C" w:rsidP="006E547D">
            <w:pPr>
              <w:spacing w:after="0" w:line="240" w:lineRule="auto"/>
            </w:pPr>
            <w:r>
              <w:t>5: pushbutton release</w:t>
            </w:r>
          </w:p>
          <w:p w14:paraId="2B46CB05" w14:textId="77777777" w:rsidR="008E045C" w:rsidRDefault="008E045C" w:rsidP="006E547D">
            <w:pPr>
              <w:spacing w:after="0" w:line="240" w:lineRule="auto"/>
            </w:pPr>
            <w:r>
              <w:t>6-15: reserved</w:t>
            </w:r>
          </w:p>
        </w:tc>
      </w:tr>
      <w:tr w:rsidR="008E045C" w14:paraId="091EE163" w14:textId="77777777" w:rsidTr="006E547D">
        <w:tc>
          <w:tcPr>
            <w:tcW w:w="1313" w:type="dxa"/>
          </w:tcPr>
          <w:p w14:paraId="269FFDF2" w14:textId="77777777" w:rsidR="008E045C" w:rsidRDefault="008E045C" w:rsidP="006E547D">
            <w:pPr>
              <w:spacing w:after="0" w:line="240" w:lineRule="auto"/>
            </w:pPr>
            <w:r>
              <w:t>Event Data</w:t>
            </w:r>
          </w:p>
        </w:tc>
        <w:tc>
          <w:tcPr>
            <w:tcW w:w="950" w:type="dxa"/>
          </w:tcPr>
          <w:p w14:paraId="62DE06E7" w14:textId="77777777" w:rsidR="008E045C" w:rsidRDefault="008E045C" w:rsidP="006E547D">
            <w:pPr>
              <w:spacing w:after="0" w:line="240" w:lineRule="auto"/>
            </w:pPr>
            <w:r>
              <w:t>8</w:t>
            </w:r>
          </w:p>
          <w:p w14:paraId="7ABBAB86" w14:textId="77777777" w:rsidR="008E045C" w:rsidRDefault="008E045C" w:rsidP="006E547D">
            <w:pPr>
              <w:spacing w:after="0" w:line="240" w:lineRule="auto"/>
            </w:pPr>
            <w:r>
              <w:t>(bit7=0)</w:t>
            </w:r>
          </w:p>
        </w:tc>
        <w:tc>
          <w:tcPr>
            <w:tcW w:w="8193" w:type="dxa"/>
          </w:tcPr>
          <w:p w14:paraId="0CB02B32" w14:textId="77777777" w:rsidR="008E045C" w:rsidRDefault="008E045C" w:rsidP="006E547D">
            <w:pPr>
              <w:spacing w:after="0" w:line="240" w:lineRule="auto"/>
            </w:pPr>
            <w:r>
              <w:t>Pushbuttons: scan code for pushbutton (1 to 127)</w:t>
            </w:r>
          </w:p>
          <w:p w14:paraId="5D75C5D9" w14:textId="77777777" w:rsidR="008E045C" w:rsidRDefault="008E045C" w:rsidP="006E547D">
            <w:pPr>
              <w:spacing w:after="0" w:line="240" w:lineRule="auto"/>
            </w:pPr>
            <w:r>
              <w:t>VFO encoder: no. steps (signed 7 bits: -64 to +63)</w:t>
            </w:r>
          </w:p>
          <w:p w14:paraId="0A3407E0" w14:textId="77777777" w:rsidR="008E045C" w:rsidRDefault="008E045C" w:rsidP="006E547D">
            <w:pPr>
              <w:spacing w:after="0" w:line="240" w:lineRule="auto"/>
            </w:pPr>
            <w:r>
              <w:t>Dual encoder: bits (6:3) = encoder number; 2:0 = step count (-4 to +3)</w:t>
            </w:r>
          </w:p>
        </w:tc>
      </w:tr>
    </w:tbl>
    <w:p w14:paraId="00B9519C" w14:textId="77777777" w:rsidR="008E045C" w:rsidRPr="00AD2A70" w:rsidRDefault="008E045C" w:rsidP="008E045C"/>
    <w:p w14:paraId="607C7B74" w14:textId="77777777" w:rsidR="008E045C" w:rsidRDefault="008E045C" w:rsidP="008E045C">
      <w:pPr>
        <w:pStyle w:val="Heading3"/>
      </w:pPr>
      <w:r w:rsidRPr="00A35B3C">
        <w:t>Message</w:t>
      </w:r>
      <w:r>
        <w:t xml:space="preserve"> Structure </w:t>
      </w:r>
      <w:r w:rsidRPr="00B01CB6">
        <w:rPr>
          <w:u w:val="single"/>
        </w:rPr>
        <w:t>to</w:t>
      </w:r>
      <w:r>
        <w:t xml:space="preserve"> Arduino</w:t>
      </w:r>
    </w:p>
    <w:tbl>
      <w:tblPr>
        <w:tblStyle w:val="TableGrid"/>
        <w:tblW w:w="0" w:type="auto"/>
        <w:tblLook w:val="04A0" w:firstRow="1" w:lastRow="0" w:firstColumn="1" w:lastColumn="0" w:noHBand="0" w:noVBand="1"/>
      </w:tblPr>
      <w:tblGrid>
        <w:gridCol w:w="1543"/>
        <w:gridCol w:w="3414"/>
        <w:gridCol w:w="3402"/>
      </w:tblGrid>
      <w:tr w:rsidR="008E045C" w14:paraId="360561F3" w14:textId="77777777" w:rsidTr="006E547D">
        <w:tc>
          <w:tcPr>
            <w:tcW w:w="1543" w:type="dxa"/>
          </w:tcPr>
          <w:p w14:paraId="2298EA4F" w14:textId="77777777" w:rsidR="008E045C" w:rsidRPr="00D56891" w:rsidRDefault="008E045C" w:rsidP="006E547D">
            <w:pPr>
              <w:spacing w:after="0" w:line="240" w:lineRule="auto"/>
              <w:rPr>
                <w:b/>
                <w:bCs/>
              </w:rPr>
            </w:pPr>
            <w:r w:rsidRPr="00D56891">
              <w:rPr>
                <w:b/>
                <w:bCs/>
              </w:rPr>
              <w:t>Address</w:t>
            </w:r>
          </w:p>
        </w:tc>
        <w:tc>
          <w:tcPr>
            <w:tcW w:w="3414" w:type="dxa"/>
          </w:tcPr>
          <w:p w14:paraId="5F619D7B" w14:textId="77777777" w:rsidR="008E045C" w:rsidRPr="00D56891" w:rsidRDefault="008E045C" w:rsidP="006E547D">
            <w:pPr>
              <w:spacing w:after="0" w:line="240" w:lineRule="auto"/>
              <w:rPr>
                <w:b/>
                <w:bCs/>
              </w:rPr>
            </w:pPr>
            <w:r w:rsidRPr="00D56891">
              <w:rPr>
                <w:b/>
                <w:bCs/>
              </w:rPr>
              <w:t>Register</w:t>
            </w:r>
            <w:r>
              <w:rPr>
                <w:b/>
                <w:bCs/>
              </w:rPr>
              <w:t xml:space="preserve"> bits 7:0</w:t>
            </w:r>
          </w:p>
        </w:tc>
        <w:tc>
          <w:tcPr>
            <w:tcW w:w="3402" w:type="dxa"/>
          </w:tcPr>
          <w:p w14:paraId="3EE36E25" w14:textId="77777777" w:rsidR="008E045C" w:rsidRPr="00D56891" w:rsidRDefault="008E045C" w:rsidP="006E547D">
            <w:pPr>
              <w:spacing w:after="0" w:line="240" w:lineRule="auto"/>
              <w:rPr>
                <w:b/>
                <w:bCs/>
              </w:rPr>
            </w:pPr>
            <w:r>
              <w:rPr>
                <w:b/>
                <w:bCs/>
              </w:rPr>
              <w:t>Register bits 15:8</w:t>
            </w:r>
          </w:p>
        </w:tc>
      </w:tr>
      <w:tr w:rsidR="008E045C" w14:paraId="7D58AC51" w14:textId="77777777" w:rsidTr="006E547D">
        <w:tc>
          <w:tcPr>
            <w:tcW w:w="1543" w:type="dxa"/>
          </w:tcPr>
          <w:p w14:paraId="078B7F52" w14:textId="77777777" w:rsidR="008E045C" w:rsidRDefault="008E045C" w:rsidP="006E547D">
            <w:pPr>
              <w:spacing w:after="0" w:line="240" w:lineRule="auto"/>
            </w:pPr>
            <w:r>
              <w:t>0x0A</w:t>
            </w:r>
          </w:p>
        </w:tc>
        <w:tc>
          <w:tcPr>
            <w:tcW w:w="3414" w:type="dxa"/>
          </w:tcPr>
          <w:p w14:paraId="0DA030AD" w14:textId="77777777" w:rsidR="008E045C" w:rsidRDefault="008E045C" w:rsidP="006E547D">
            <w:pPr>
              <w:spacing w:after="0" w:line="240" w:lineRule="auto"/>
            </w:pPr>
            <w:r>
              <w:t>LED Word 7:0</w:t>
            </w:r>
          </w:p>
        </w:tc>
        <w:tc>
          <w:tcPr>
            <w:tcW w:w="3402" w:type="dxa"/>
          </w:tcPr>
          <w:p w14:paraId="5578260D" w14:textId="77777777" w:rsidR="008E045C" w:rsidRDefault="008E045C" w:rsidP="006E547D">
            <w:pPr>
              <w:spacing w:after="0" w:line="240" w:lineRule="auto"/>
            </w:pPr>
            <w:r>
              <w:t>LED Word 15:8</w:t>
            </w:r>
          </w:p>
        </w:tc>
      </w:tr>
      <w:tr w:rsidR="008E045C" w14:paraId="3401E057" w14:textId="77777777" w:rsidTr="006E547D">
        <w:tc>
          <w:tcPr>
            <w:tcW w:w="1543" w:type="dxa"/>
          </w:tcPr>
          <w:p w14:paraId="4DD79955" w14:textId="77777777" w:rsidR="008E045C" w:rsidRDefault="008E045C" w:rsidP="006E547D">
            <w:pPr>
              <w:spacing w:after="0" w:line="240" w:lineRule="auto"/>
            </w:pPr>
            <w:r>
              <w:t>Other</w:t>
            </w:r>
          </w:p>
        </w:tc>
        <w:tc>
          <w:tcPr>
            <w:tcW w:w="6816" w:type="dxa"/>
            <w:gridSpan w:val="2"/>
          </w:tcPr>
          <w:p w14:paraId="63224019" w14:textId="77777777" w:rsidR="008E045C" w:rsidRDefault="008E045C" w:rsidP="006E547D">
            <w:pPr>
              <w:spacing w:after="0" w:line="240" w:lineRule="auto"/>
            </w:pPr>
            <w:r>
              <w:t>ignored</w:t>
            </w:r>
          </w:p>
        </w:tc>
      </w:tr>
    </w:tbl>
    <w:p w14:paraId="47083A9A" w14:textId="77777777" w:rsidR="008E045C" w:rsidRDefault="008E045C" w:rsidP="008E045C"/>
    <w:p w14:paraId="21BD0D59" w14:textId="77777777" w:rsidR="008E045C" w:rsidRDefault="008E045C" w:rsidP="008E045C">
      <w:r>
        <w:t>A simple command word to the Arduino is sufficient.</w:t>
      </w:r>
    </w:p>
    <w:tbl>
      <w:tblPr>
        <w:tblStyle w:val="TableGrid"/>
        <w:tblW w:w="0" w:type="auto"/>
        <w:tblLook w:val="04A0" w:firstRow="1" w:lastRow="0" w:firstColumn="1" w:lastColumn="0" w:noHBand="0" w:noVBand="1"/>
      </w:tblPr>
      <w:tblGrid>
        <w:gridCol w:w="791"/>
        <w:gridCol w:w="599"/>
        <w:gridCol w:w="589"/>
        <w:gridCol w:w="589"/>
        <w:gridCol w:w="589"/>
        <w:gridCol w:w="589"/>
        <w:gridCol w:w="623"/>
        <w:gridCol w:w="623"/>
        <w:gridCol w:w="607"/>
        <w:gridCol w:w="607"/>
        <w:gridCol w:w="607"/>
        <w:gridCol w:w="607"/>
        <w:gridCol w:w="607"/>
        <w:gridCol w:w="607"/>
        <w:gridCol w:w="607"/>
        <w:gridCol w:w="607"/>
        <w:gridCol w:w="608"/>
      </w:tblGrid>
      <w:tr w:rsidR="008E045C" w:rsidRPr="00760DCC" w14:paraId="378CDBC9" w14:textId="77777777" w:rsidTr="006E547D">
        <w:tc>
          <w:tcPr>
            <w:tcW w:w="791" w:type="dxa"/>
          </w:tcPr>
          <w:p w14:paraId="6CB5DC48"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Bit</w:t>
            </w:r>
          </w:p>
        </w:tc>
        <w:tc>
          <w:tcPr>
            <w:tcW w:w="599" w:type="dxa"/>
          </w:tcPr>
          <w:p w14:paraId="17D0A4E7"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15</w:t>
            </w:r>
          </w:p>
        </w:tc>
        <w:tc>
          <w:tcPr>
            <w:tcW w:w="589" w:type="dxa"/>
          </w:tcPr>
          <w:p w14:paraId="3A52F761"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14</w:t>
            </w:r>
          </w:p>
        </w:tc>
        <w:tc>
          <w:tcPr>
            <w:tcW w:w="589" w:type="dxa"/>
          </w:tcPr>
          <w:p w14:paraId="1BE90654"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13</w:t>
            </w:r>
          </w:p>
        </w:tc>
        <w:tc>
          <w:tcPr>
            <w:tcW w:w="589" w:type="dxa"/>
          </w:tcPr>
          <w:p w14:paraId="55A47FEF"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12</w:t>
            </w:r>
          </w:p>
        </w:tc>
        <w:tc>
          <w:tcPr>
            <w:tcW w:w="589" w:type="dxa"/>
          </w:tcPr>
          <w:p w14:paraId="22CCCF3D"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11</w:t>
            </w:r>
          </w:p>
        </w:tc>
        <w:tc>
          <w:tcPr>
            <w:tcW w:w="623" w:type="dxa"/>
          </w:tcPr>
          <w:p w14:paraId="263721B7"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10</w:t>
            </w:r>
          </w:p>
        </w:tc>
        <w:tc>
          <w:tcPr>
            <w:tcW w:w="623" w:type="dxa"/>
          </w:tcPr>
          <w:p w14:paraId="2C15390E"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9</w:t>
            </w:r>
          </w:p>
        </w:tc>
        <w:tc>
          <w:tcPr>
            <w:tcW w:w="607" w:type="dxa"/>
          </w:tcPr>
          <w:p w14:paraId="453AA42E"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8</w:t>
            </w:r>
          </w:p>
        </w:tc>
        <w:tc>
          <w:tcPr>
            <w:tcW w:w="607" w:type="dxa"/>
          </w:tcPr>
          <w:p w14:paraId="75B9473C"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7</w:t>
            </w:r>
          </w:p>
        </w:tc>
        <w:tc>
          <w:tcPr>
            <w:tcW w:w="607" w:type="dxa"/>
          </w:tcPr>
          <w:p w14:paraId="5FEEB06C"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6</w:t>
            </w:r>
          </w:p>
        </w:tc>
        <w:tc>
          <w:tcPr>
            <w:tcW w:w="607" w:type="dxa"/>
          </w:tcPr>
          <w:p w14:paraId="62F3012A"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5</w:t>
            </w:r>
          </w:p>
        </w:tc>
        <w:tc>
          <w:tcPr>
            <w:tcW w:w="607" w:type="dxa"/>
          </w:tcPr>
          <w:p w14:paraId="1F80919C"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4</w:t>
            </w:r>
          </w:p>
        </w:tc>
        <w:tc>
          <w:tcPr>
            <w:tcW w:w="607" w:type="dxa"/>
          </w:tcPr>
          <w:p w14:paraId="225ECFFC"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3</w:t>
            </w:r>
          </w:p>
        </w:tc>
        <w:tc>
          <w:tcPr>
            <w:tcW w:w="607" w:type="dxa"/>
          </w:tcPr>
          <w:p w14:paraId="2A5DC6DF"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2</w:t>
            </w:r>
          </w:p>
        </w:tc>
        <w:tc>
          <w:tcPr>
            <w:tcW w:w="607" w:type="dxa"/>
          </w:tcPr>
          <w:p w14:paraId="6AA3280F"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1</w:t>
            </w:r>
          </w:p>
        </w:tc>
        <w:tc>
          <w:tcPr>
            <w:tcW w:w="608" w:type="dxa"/>
          </w:tcPr>
          <w:p w14:paraId="1044B97E"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0</w:t>
            </w:r>
          </w:p>
        </w:tc>
      </w:tr>
      <w:tr w:rsidR="008E045C" w:rsidRPr="00760DCC" w14:paraId="5AF5F52A" w14:textId="77777777" w:rsidTr="006E547D">
        <w:tc>
          <w:tcPr>
            <w:tcW w:w="791" w:type="dxa"/>
          </w:tcPr>
          <w:p w14:paraId="31D86CA9" w14:textId="77777777" w:rsidR="008E045C" w:rsidRDefault="008E045C" w:rsidP="006E547D">
            <w:pPr>
              <w:spacing w:after="0" w:line="240" w:lineRule="auto"/>
              <w:rPr>
                <w:rFonts w:cstheme="minorHAnsi"/>
                <w:sz w:val="16"/>
                <w:szCs w:val="16"/>
              </w:rPr>
            </w:pPr>
            <w:r w:rsidRPr="00760DCC">
              <w:rPr>
                <w:rFonts w:cstheme="minorHAnsi"/>
                <w:sz w:val="16"/>
                <w:szCs w:val="16"/>
              </w:rPr>
              <w:t>Meaning</w:t>
            </w:r>
          </w:p>
          <w:p w14:paraId="56CD638A" w14:textId="77777777" w:rsidR="008E045C" w:rsidRPr="00760DCC" w:rsidRDefault="008E045C" w:rsidP="006E547D">
            <w:pPr>
              <w:spacing w:after="0" w:line="240" w:lineRule="auto"/>
              <w:rPr>
                <w:rFonts w:cstheme="minorHAnsi"/>
                <w:sz w:val="16"/>
                <w:szCs w:val="16"/>
              </w:rPr>
            </w:pPr>
            <w:r>
              <w:rPr>
                <w:rFonts w:cstheme="minorHAnsi"/>
                <w:sz w:val="16"/>
                <w:szCs w:val="16"/>
              </w:rPr>
              <w:t>(normal)</w:t>
            </w:r>
          </w:p>
        </w:tc>
        <w:tc>
          <w:tcPr>
            <w:tcW w:w="599" w:type="dxa"/>
          </w:tcPr>
          <w:p w14:paraId="20707E4D" w14:textId="77777777" w:rsidR="008E045C" w:rsidRPr="00760DCC" w:rsidRDefault="008E045C" w:rsidP="006E547D">
            <w:pPr>
              <w:spacing w:after="0" w:line="240" w:lineRule="auto"/>
              <w:rPr>
                <w:rFonts w:cstheme="minorHAnsi"/>
                <w:sz w:val="16"/>
                <w:szCs w:val="16"/>
              </w:rPr>
            </w:pPr>
            <w:r>
              <w:rPr>
                <w:rFonts w:cstheme="minorHAnsi"/>
                <w:sz w:val="16"/>
                <w:szCs w:val="16"/>
              </w:rPr>
              <w:t>PBX</w:t>
            </w:r>
          </w:p>
        </w:tc>
        <w:tc>
          <w:tcPr>
            <w:tcW w:w="589" w:type="dxa"/>
          </w:tcPr>
          <w:p w14:paraId="16AA094C" w14:textId="77777777" w:rsidR="008E045C" w:rsidRPr="00760DCC" w:rsidRDefault="008E045C" w:rsidP="006E547D">
            <w:pPr>
              <w:spacing w:after="0" w:line="240" w:lineRule="auto"/>
              <w:rPr>
                <w:rFonts w:cstheme="minorHAnsi"/>
                <w:sz w:val="16"/>
                <w:szCs w:val="16"/>
              </w:rPr>
            </w:pPr>
            <w:r>
              <w:rPr>
                <w:rFonts w:cstheme="minorHAnsi"/>
                <w:sz w:val="16"/>
                <w:szCs w:val="16"/>
              </w:rPr>
              <w:t>0</w:t>
            </w:r>
          </w:p>
        </w:tc>
        <w:tc>
          <w:tcPr>
            <w:tcW w:w="589" w:type="dxa"/>
          </w:tcPr>
          <w:p w14:paraId="14335A5D" w14:textId="77777777" w:rsidR="008E045C" w:rsidRPr="00760DCC" w:rsidRDefault="008E045C" w:rsidP="006E547D">
            <w:pPr>
              <w:spacing w:after="0" w:line="240" w:lineRule="auto"/>
              <w:rPr>
                <w:rFonts w:cstheme="minorHAnsi"/>
                <w:sz w:val="16"/>
                <w:szCs w:val="16"/>
              </w:rPr>
            </w:pPr>
            <w:r>
              <w:rPr>
                <w:rFonts w:cstheme="minorHAnsi"/>
                <w:sz w:val="16"/>
                <w:szCs w:val="16"/>
              </w:rPr>
              <w:t>0</w:t>
            </w:r>
          </w:p>
        </w:tc>
        <w:tc>
          <w:tcPr>
            <w:tcW w:w="589" w:type="dxa"/>
          </w:tcPr>
          <w:p w14:paraId="111E6CA4" w14:textId="77777777" w:rsidR="008E045C" w:rsidRPr="00760DCC" w:rsidRDefault="008E045C" w:rsidP="006E547D">
            <w:pPr>
              <w:spacing w:after="0" w:line="240" w:lineRule="auto"/>
              <w:rPr>
                <w:rFonts w:cstheme="minorHAnsi"/>
                <w:sz w:val="16"/>
                <w:szCs w:val="16"/>
              </w:rPr>
            </w:pPr>
            <w:r>
              <w:rPr>
                <w:rFonts w:cstheme="minorHAnsi"/>
                <w:sz w:val="16"/>
                <w:szCs w:val="16"/>
              </w:rPr>
              <w:t>0</w:t>
            </w:r>
          </w:p>
        </w:tc>
        <w:tc>
          <w:tcPr>
            <w:tcW w:w="589" w:type="dxa"/>
          </w:tcPr>
          <w:p w14:paraId="573A94A9" w14:textId="77777777" w:rsidR="008E045C" w:rsidRPr="00760DCC" w:rsidRDefault="008E045C" w:rsidP="006E547D">
            <w:pPr>
              <w:spacing w:after="0" w:line="240" w:lineRule="auto"/>
              <w:rPr>
                <w:rFonts w:cstheme="minorHAnsi"/>
                <w:sz w:val="16"/>
                <w:szCs w:val="16"/>
              </w:rPr>
            </w:pPr>
            <w:r>
              <w:rPr>
                <w:rFonts w:cstheme="minorHAnsi"/>
                <w:sz w:val="16"/>
                <w:szCs w:val="16"/>
              </w:rPr>
              <w:t>0</w:t>
            </w:r>
          </w:p>
        </w:tc>
        <w:tc>
          <w:tcPr>
            <w:tcW w:w="623" w:type="dxa"/>
          </w:tcPr>
          <w:p w14:paraId="7D66035D"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LED1</w:t>
            </w:r>
            <w:r>
              <w:rPr>
                <w:rFonts w:cstheme="minorHAnsi"/>
                <w:sz w:val="16"/>
                <w:szCs w:val="16"/>
              </w:rPr>
              <w:t>1</w:t>
            </w:r>
          </w:p>
        </w:tc>
        <w:tc>
          <w:tcPr>
            <w:tcW w:w="623" w:type="dxa"/>
          </w:tcPr>
          <w:p w14:paraId="4D9BFD2C"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LED</w:t>
            </w:r>
            <w:r>
              <w:rPr>
                <w:rFonts w:cstheme="minorHAnsi"/>
                <w:sz w:val="16"/>
                <w:szCs w:val="16"/>
              </w:rPr>
              <w:t>10</w:t>
            </w:r>
          </w:p>
        </w:tc>
        <w:tc>
          <w:tcPr>
            <w:tcW w:w="607" w:type="dxa"/>
          </w:tcPr>
          <w:p w14:paraId="744C5A85"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LED</w:t>
            </w:r>
            <w:r>
              <w:rPr>
                <w:rFonts w:cstheme="minorHAnsi"/>
                <w:sz w:val="16"/>
                <w:szCs w:val="16"/>
              </w:rPr>
              <w:t>9</w:t>
            </w:r>
          </w:p>
        </w:tc>
        <w:tc>
          <w:tcPr>
            <w:tcW w:w="607" w:type="dxa"/>
          </w:tcPr>
          <w:p w14:paraId="3039A2D8"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LED</w:t>
            </w:r>
            <w:r>
              <w:rPr>
                <w:rFonts w:cstheme="minorHAnsi"/>
                <w:sz w:val="16"/>
                <w:szCs w:val="16"/>
              </w:rPr>
              <w:t>8</w:t>
            </w:r>
          </w:p>
        </w:tc>
        <w:tc>
          <w:tcPr>
            <w:tcW w:w="607" w:type="dxa"/>
          </w:tcPr>
          <w:p w14:paraId="2E28FC21"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LED</w:t>
            </w:r>
            <w:r>
              <w:rPr>
                <w:rFonts w:cstheme="minorHAnsi"/>
                <w:sz w:val="16"/>
                <w:szCs w:val="16"/>
              </w:rPr>
              <w:t>7</w:t>
            </w:r>
          </w:p>
        </w:tc>
        <w:tc>
          <w:tcPr>
            <w:tcW w:w="607" w:type="dxa"/>
          </w:tcPr>
          <w:p w14:paraId="755D58A6"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LED</w:t>
            </w:r>
            <w:r>
              <w:rPr>
                <w:rFonts w:cstheme="minorHAnsi"/>
                <w:sz w:val="16"/>
                <w:szCs w:val="16"/>
              </w:rPr>
              <w:t>6</w:t>
            </w:r>
          </w:p>
        </w:tc>
        <w:tc>
          <w:tcPr>
            <w:tcW w:w="607" w:type="dxa"/>
          </w:tcPr>
          <w:p w14:paraId="191ED045"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LED</w:t>
            </w:r>
            <w:r>
              <w:rPr>
                <w:rFonts w:cstheme="minorHAnsi"/>
                <w:sz w:val="16"/>
                <w:szCs w:val="16"/>
              </w:rPr>
              <w:t>5</w:t>
            </w:r>
          </w:p>
        </w:tc>
        <w:tc>
          <w:tcPr>
            <w:tcW w:w="607" w:type="dxa"/>
          </w:tcPr>
          <w:p w14:paraId="4E289333"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LED</w:t>
            </w:r>
            <w:r>
              <w:rPr>
                <w:rFonts w:cstheme="minorHAnsi"/>
                <w:sz w:val="16"/>
                <w:szCs w:val="16"/>
              </w:rPr>
              <w:t>4</w:t>
            </w:r>
          </w:p>
        </w:tc>
        <w:tc>
          <w:tcPr>
            <w:tcW w:w="607" w:type="dxa"/>
          </w:tcPr>
          <w:p w14:paraId="05A3E4D9"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LED</w:t>
            </w:r>
            <w:r>
              <w:rPr>
                <w:rFonts w:cstheme="minorHAnsi"/>
                <w:sz w:val="16"/>
                <w:szCs w:val="16"/>
              </w:rPr>
              <w:t>3</w:t>
            </w:r>
          </w:p>
        </w:tc>
        <w:tc>
          <w:tcPr>
            <w:tcW w:w="607" w:type="dxa"/>
          </w:tcPr>
          <w:p w14:paraId="7B8EF9B9"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LED</w:t>
            </w:r>
            <w:r>
              <w:rPr>
                <w:rFonts w:cstheme="minorHAnsi"/>
                <w:sz w:val="16"/>
                <w:szCs w:val="16"/>
              </w:rPr>
              <w:t>2</w:t>
            </w:r>
          </w:p>
        </w:tc>
        <w:tc>
          <w:tcPr>
            <w:tcW w:w="608" w:type="dxa"/>
          </w:tcPr>
          <w:p w14:paraId="370F2472" w14:textId="77777777" w:rsidR="008E045C" w:rsidRPr="00760DCC" w:rsidRDefault="008E045C" w:rsidP="006E547D">
            <w:pPr>
              <w:spacing w:after="0" w:line="240" w:lineRule="auto"/>
              <w:rPr>
                <w:rFonts w:cstheme="minorHAnsi"/>
                <w:sz w:val="16"/>
                <w:szCs w:val="16"/>
              </w:rPr>
            </w:pPr>
            <w:r w:rsidRPr="00760DCC">
              <w:rPr>
                <w:rFonts w:cstheme="minorHAnsi"/>
                <w:sz w:val="16"/>
                <w:szCs w:val="16"/>
              </w:rPr>
              <w:t>LED1</w:t>
            </w:r>
          </w:p>
        </w:tc>
      </w:tr>
    </w:tbl>
    <w:p w14:paraId="28CB3E9A" w14:textId="77777777" w:rsidR="008E045C" w:rsidRDefault="008E045C" w:rsidP="008E045C"/>
    <w:tbl>
      <w:tblPr>
        <w:tblStyle w:val="TableGrid"/>
        <w:tblW w:w="0" w:type="auto"/>
        <w:tblLook w:val="04A0" w:firstRow="1" w:lastRow="0" w:firstColumn="1" w:lastColumn="0" w:noHBand="0" w:noVBand="1"/>
      </w:tblPr>
      <w:tblGrid>
        <w:gridCol w:w="1555"/>
        <w:gridCol w:w="8901"/>
      </w:tblGrid>
      <w:tr w:rsidR="008E045C" w14:paraId="20FDF465" w14:textId="77777777" w:rsidTr="006E547D">
        <w:tc>
          <w:tcPr>
            <w:tcW w:w="1555" w:type="dxa"/>
          </w:tcPr>
          <w:p w14:paraId="182D5478" w14:textId="77777777" w:rsidR="008E045C" w:rsidRPr="00F063F1" w:rsidRDefault="008E045C" w:rsidP="006E547D">
            <w:pPr>
              <w:spacing w:after="120" w:line="240" w:lineRule="auto"/>
              <w:rPr>
                <w:b/>
                <w:bCs/>
              </w:rPr>
            </w:pPr>
            <w:r w:rsidRPr="00F063F1">
              <w:rPr>
                <w:b/>
                <w:bCs/>
              </w:rPr>
              <w:t>Field</w:t>
            </w:r>
          </w:p>
        </w:tc>
        <w:tc>
          <w:tcPr>
            <w:tcW w:w="8901" w:type="dxa"/>
          </w:tcPr>
          <w:p w14:paraId="1E0E2DC1" w14:textId="77777777" w:rsidR="008E045C" w:rsidRPr="00F063F1" w:rsidRDefault="008E045C" w:rsidP="006E547D">
            <w:pPr>
              <w:spacing w:after="120" w:line="240" w:lineRule="auto"/>
              <w:rPr>
                <w:b/>
                <w:bCs/>
              </w:rPr>
            </w:pPr>
            <w:r w:rsidRPr="00F063F1">
              <w:rPr>
                <w:b/>
                <w:bCs/>
              </w:rPr>
              <w:t>Meaning</w:t>
            </w:r>
          </w:p>
        </w:tc>
      </w:tr>
      <w:tr w:rsidR="008E045C" w14:paraId="51E1E650" w14:textId="77777777" w:rsidTr="006E547D">
        <w:tc>
          <w:tcPr>
            <w:tcW w:w="1555" w:type="dxa"/>
          </w:tcPr>
          <w:p w14:paraId="499591C5" w14:textId="77777777" w:rsidR="008E045C" w:rsidRDefault="008E045C" w:rsidP="006E547D">
            <w:pPr>
              <w:spacing w:after="120" w:line="240" w:lineRule="auto"/>
            </w:pPr>
            <w:r>
              <w:t>LED(10:0)</w:t>
            </w:r>
          </w:p>
        </w:tc>
        <w:tc>
          <w:tcPr>
            <w:tcW w:w="8901" w:type="dxa"/>
          </w:tcPr>
          <w:p w14:paraId="0A060C8F" w14:textId="77777777" w:rsidR="008E045C" w:rsidRDefault="008E045C" w:rsidP="006E547D">
            <w:pPr>
              <w:spacing w:after="120" w:line="240" w:lineRule="auto"/>
            </w:pPr>
            <w:r>
              <w:t>Control the state of individual LEDs. 1 if lit. bit0 sets front panel LED1</w:t>
            </w:r>
          </w:p>
          <w:p w14:paraId="251C8332" w14:textId="77777777" w:rsidR="008E045C" w:rsidRDefault="008E045C" w:rsidP="006E547D">
            <w:pPr>
              <w:spacing w:after="120" w:line="240" w:lineRule="auto"/>
            </w:pPr>
            <w:r>
              <w:t>Note LEDs 10 &amp; 11 are not controlled by this message unless PBX=1</w:t>
            </w:r>
          </w:p>
        </w:tc>
      </w:tr>
      <w:tr w:rsidR="008E045C" w14:paraId="7D8E5718" w14:textId="77777777" w:rsidTr="006E547D">
        <w:tc>
          <w:tcPr>
            <w:tcW w:w="1555" w:type="dxa"/>
          </w:tcPr>
          <w:p w14:paraId="624D5A09" w14:textId="77777777" w:rsidR="008E045C" w:rsidRDefault="008E045C" w:rsidP="006E547D">
            <w:pPr>
              <w:spacing w:after="120" w:line="240" w:lineRule="auto"/>
            </w:pPr>
            <w:r>
              <w:t>LED(15): PBX</w:t>
            </w:r>
          </w:p>
        </w:tc>
        <w:tc>
          <w:tcPr>
            <w:tcW w:w="8901" w:type="dxa"/>
          </w:tcPr>
          <w:p w14:paraId="4C83F657" w14:textId="77777777" w:rsidR="008E045C" w:rsidRDefault="008E045C" w:rsidP="006E547D">
            <w:pPr>
              <w:spacing w:after="120" w:line="240" w:lineRule="auto"/>
            </w:pPr>
            <w:r>
              <w:t xml:space="preserve">Shift Button Override. If set, the two shift buttons and their LEDs operate like the others i.e. do not control the scan codes generated by other buttons and encoders. </w:t>
            </w:r>
          </w:p>
        </w:tc>
      </w:tr>
    </w:tbl>
    <w:p w14:paraId="09805B1C" w14:textId="77777777" w:rsidR="00474383" w:rsidRDefault="008E045C" w:rsidP="00474383">
      <w:pPr>
        <w:pStyle w:val="Heading2"/>
      </w:pPr>
      <w:r>
        <w:t xml:space="preserve"> </w:t>
      </w:r>
      <w:r w:rsidR="00474383">
        <w:t>Event Queue</w:t>
      </w:r>
    </w:p>
    <w:p w14:paraId="1C33EB0F" w14:textId="77777777" w:rsidR="00474383" w:rsidRDefault="00474383" w:rsidP="00474383">
      <w:r>
        <w:t xml:space="preserve">The event queue will be a circular buffer, implemented as an array of 16 bit unsigned </w:t>
      </w:r>
      <w:proofErr w:type="spellStart"/>
      <w:r>
        <w:t>ints</w:t>
      </w:r>
      <w:proofErr w:type="spellEnd"/>
      <w:r>
        <w:t>. A write pointer will indicate where the next write will occur; a read pointer will indicate where the next read will occur. A buffer length of 16 will be sufficient. The current number of entries can be obtained from (W-R) % 16</w:t>
      </w:r>
    </w:p>
    <w:tbl>
      <w:tblPr>
        <w:tblStyle w:val="TableGrid"/>
        <w:tblW w:w="0" w:type="auto"/>
        <w:tblLook w:val="04A0" w:firstRow="1" w:lastRow="0" w:firstColumn="1" w:lastColumn="0" w:noHBand="0" w:noVBand="1"/>
      </w:tblPr>
      <w:tblGrid>
        <w:gridCol w:w="704"/>
        <w:gridCol w:w="567"/>
        <w:gridCol w:w="709"/>
        <w:gridCol w:w="567"/>
        <w:gridCol w:w="709"/>
        <w:gridCol w:w="708"/>
        <w:gridCol w:w="709"/>
        <w:gridCol w:w="851"/>
        <w:gridCol w:w="708"/>
      </w:tblGrid>
      <w:tr w:rsidR="00474383" w14:paraId="40FC98E3" w14:textId="77777777" w:rsidTr="00990FD6">
        <w:tc>
          <w:tcPr>
            <w:tcW w:w="704" w:type="dxa"/>
          </w:tcPr>
          <w:p w14:paraId="0ECD6689" w14:textId="77777777" w:rsidR="00474383" w:rsidRDefault="00474383" w:rsidP="00990FD6">
            <w:pPr>
              <w:spacing w:after="0" w:line="240" w:lineRule="auto"/>
            </w:pPr>
            <w:r>
              <w:t>Row</w:t>
            </w:r>
          </w:p>
        </w:tc>
        <w:tc>
          <w:tcPr>
            <w:tcW w:w="5528" w:type="dxa"/>
            <w:gridSpan w:val="8"/>
          </w:tcPr>
          <w:p w14:paraId="78E33F34" w14:textId="77777777" w:rsidR="00474383" w:rsidRDefault="00474383" w:rsidP="00990FD6">
            <w:pPr>
              <w:spacing w:after="0" w:line="240" w:lineRule="auto"/>
            </w:pPr>
          </w:p>
        </w:tc>
      </w:tr>
      <w:tr w:rsidR="00474383" w14:paraId="149CB66D" w14:textId="77777777" w:rsidTr="00990FD6">
        <w:tc>
          <w:tcPr>
            <w:tcW w:w="704" w:type="dxa"/>
          </w:tcPr>
          <w:p w14:paraId="358224FE" w14:textId="77777777" w:rsidR="00474383" w:rsidRDefault="00474383" w:rsidP="00990FD6">
            <w:pPr>
              <w:spacing w:after="0" w:line="240" w:lineRule="auto"/>
            </w:pPr>
            <w:r>
              <w:t>15</w:t>
            </w:r>
          </w:p>
        </w:tc>
        <w:tc>
          <w:tcPr>
            <w:tcW w:w="567" w:type="dxa"/>
            <w:vMerge w:val="restart"/>
            <w:textDirection w:val="btLr"/>
          </w:tcPr>
          <w:p w14:paraId="5CD1E6A9" w14:textId="77777777" w:rsidR="00474383" w:rsidRDefault="00474383" w:rsidP="00990FD6">
            <w:pPr>
              <w:spacing w:after="0" w:line="240" w:lineRule="auto"/>
              <w:ind w:left="113" w:right="113"/>
              <w:jc w:val="center"/>
            </w:pPr>
            <w:r>
              <w:t>Initially empty</w:t>
            </w:r>
          </w:p>
        </w:tc>
        <w:tc>
          <w:tcPr>
            <w:tcW w:w="709" w:type="dxa"/>
          </w:tcPr>
          <w:p w14:paraId="7B8AB8AF" w14:textId="77777777" w:rsidR="00474383" w:rsidRDefault="00474383" w:rsidP="00990FD6">
            <w:pPr>
              <w:spacing w:after="0" w:line="240" w:lineRule="auto"/>
            </w:pPr>
          </w:p>
        </w:tc>
        <w:tc>
          <w:tcPr>
            <w:tcW w:w="567" w:type="dxa"/>
            <w:vMerge w:val="restart"/>
            <w:textDirection w:val="btLr"/>
          </w:tcPr>
          <w:p w14:paraId="13DC02DE" w14:textId="77777777" w:rsidR="00474383" w:rsidRDefault="00474383" w:rsidP="00990FD6">
            <w:pPr>
              <w:spacing w:after="0" w:line="240" w:lineRule="auto"/>
              <w:ind w:left="113" w:right="113"/>
              <w:jc w:val="center"/>
            </w:pPr>
            <w:r>
              <w:t>After 3 Writes</w:t>
            </w:r>
          </w:p>
        </w:tc>
        <w:tc>
          <w:tcPr>
            <w:tcW w:w="709" w:type="dxa"/>
          </w:tcPr>
          <w:p w14:paraId="7A66CAB3" w14:textId="77777777" w:rsidR="00474383" w:rsidRDefault="00474383" w:rsidP="00990FD6">
            <w:pPr>
              <w:spacing w:after="0" w:line="240" w:lineRule="auto"/>
            </w:pPr>
          </w:p>
        </w:tc>
        <w:tc>
          <w:tcPr>
            <w:tcW w:w="708" w:type="dxa"/>
            <w:vMerge w:val="restart"/>
            <w:textDirection w:val="btLr"/>
          </w:tcPr>
          <w:p w14:paraId="547B1CE1" w14:textId="77777777" w:rsidR="00474383" w:rsidRDefault="00474383" w:rsidP="00990FD6">
            <w:pPr>
              <w:spacing w:after="0" w:line="240" w:lineRule="auto"/>
              <w:ind w:left="113" w:right="113"/>
              <w:jc w:val="center"/>
            </w:pPr>
            <w:r>
              <w:t>After 3 reads</w:t>
            </w:r>
          </w:p>
        </w:tc>
        <w:tc>
          <w:tcPr>
            <w:tcW w:w="709" w:type="dxa"/>
          </w:tcPr>
          <w:p w14:paraId="120FB44A" w14:textId="77777777" w:rsidR="00474383" w:rsidRDefault="00474383" w:rsidP="00990FD6">
            <w:pPr>
              <w:spacing w:after="0" w:line="240" w:lineRule="auto"/>
            </w:pPr>
          </w:p>
        </w:tc>
        <w:tc>
          <w:tcPr>
            <w:tcW w:w="851" w:type="dxa"/>
            <w:vMerge w:val="restart"/>
            <w:textDirection w:val="btLr"/>
          </w:tcPr>
          <w:p w14:paraId="7F843878" w14:textId="77777777" w:rsidR="00474383" w:rsidRDefault="00474383" w:rsidP="00990FD6">
            <w:pPr>
              <w:spacing w:after="0" w:line="240" w:lineRule="auto"/>
              <w:ind w:left="113" w:right="113"/>
              <w:jc w:val="center"/>
            </w:pPr>
            <w:r>
              <w:t>Later: 3 unread entries; write pointer has wrapped around</w:t>
            </w:r>
          </w:p>
        </w:tc>
        <w:tc>
          <w:tcPr>
            <w:tcW w:w="708" w:type="dxa"/>
          </w:tcPr>
          <w:p w14:paraId="0E775FA3" w14:textId="77777777" w:rsidR="00474383" w:rsidRDefault="00474383" w:rsidP="00990FD6">
            <w:pPr>
              <w:spacing w:after="0" w:line="240" w:lineRule="auto"/>
            </w:pPr>
          </w:p>
        </w:tc>
      </w:tr>
      <w:tr w:rsidR="00474383" w14:paraId="76A9DD47" w14:textId="77777777" w:rsidTr="00990FD6">
        <w:tc>
          <w:tcPr>
            <w:tcW w:w="704" w:type="dxa"/>
          </w:tcPr>
          <w:p w14:paraId="5B0F2EA4" w14:textId="77777777" w:rsidR="00474383" w:rsidRDefault="00474383" w:rsidP="00990FD6">
            <w:pPr>
              <w:spacing w:after="0" w:line="240" w:lineRule="auto"/>
            </w:pPr>
            <w:r>
              <w:t>14</w:t>
            </w:r>
          </w:p>
        </w:tc>
        <w:tc>
          <w:tcPr>
            <w:tcW w:w="567" w:type="dxa"/>
            <w:vMerge/>
          </w:tcPr>
          <w:p w14:paraId="707D2882" w14:textId="77777777" w:rsidR="00474383" w:rsidRDefault="00474383" w:rsidP="00990FD6">
            <w:pPr>
              <w:spacing w:after="0" w:line="240" w:lineRule="auto"/>
            </w:pPr>
          </w:p>
        </w:tc>
        <w:tc>
          <w:tcPr>
            <w:tcW w:w="709" w:type="dxa"/>
          </w:tcPr>
          <w:p w14:paraId="0C8808C1" w14:textId="77777777" w:rsidR="00474383" w:rsidRDefault="00474383" w:rsidP="00990FD6">
            <w:pPr>
              <w:spacing w:after="0" w:line="240" w:lineRule="auto"/>
            </w:pPr>
          </w:p>
        </w:tc>
        <w:tc>
          <w:tcPr>
            <w:tcW w:w="567" w:type="dxa"/>
            <w:vMerge/>
          </w:tcPr>
          <w:p w14:paraId="59C47B99" w14:textId="77777777" w:rsidR="00474383" w:rsidRDefault="00474383" w:rsidP="00990FD6">
            <w:pPr>
              <w:spacing w:after="0" w:line="240" w:lineRule="auto"/>
            </w:pPr>
          </w:p>
        </w:tc>
        <w:tc>
          <w:tcPr>
            <w:tcW w:w="709" w:type="dxa"/>
          </w:tcPr>
          <w:p w14:paraId="61C69238" w14:textId="77777777" w:rsidR="00474383" w:rsidRDefault="00474383" w:rsidP="00990FD6">
            <w:pPr>
              <w:spacing w:after="0" w:line="240" w:lineRule="auto"/>
            </w:pPr>
          </w:p>
        </w:tc>
        <w:tc>
          <w:tcPr>
            <w:tcW w:w="708" w:type="dxa"/>
            <w:vMerge/>
          </w:tcPr>
          <w:p w14:paraId="19E44EEE" w14:textId="77777777" w:rsidR="00474383" w:rsidRDefault="00474383" w:rsidP="00990FD6">
            <w:pPr>
              <w:spacing w:after="0" w:line="240" w:lineRule="auto"/>
            </w:pPr>
          </w:p>
        </w:tc>
        <w:tc>
          <w:tcPr>
            <w:tcW w:w="709" w:type="dxa"/>
          </w:tcPr>
          <w:p w14:paraId="66B4B91B" w14:textId="77777777" w:rsidR="00474383" w:rsidRDefault="00474383" w:rsidP="00990FD6">
            <w:pPr>
              <w:spacing w:after="0" w:line="240" w:lineRule="auto"/>
            </w:pPr>
          </w:p>
        </w:tc>
        <w:tc>
          <w:tcPr>
            <w:tcW w:w="851" w:type="dxa"/>
            <w:vMerge/>
          </w:tcPr>
          <w:p w14:paraId="3E2E26F0" w14:textId="77777777" w:rsidR="00474383" w:rsidRDefault="00474383" w:rsidP="00990FD6">
            <w:pPr>
              <w:spacing w:after="0" w:line="240" w:lineRule="auto"/>
            </w:pPr>
          </w:p>
        </w:tc>
        <w:tc>
          <w:tcPr>
            <w:tcW w:w="708" w:type="dxa"/>
          </w:tcPr>
          <w:p w14:paraId="0B988EC5" w14:textId="77777777" w:rsidR="00474383" w:rsidRDefault="00474383" w:rsidP="00990FD6">
            <w:pPr>
              <w:spacing w:after="0" w:line="240" w:lineRule="auto"/>
            </w:pPr>
            <w:r>
              <w:t>R</w:t>
            </w:r>
          </w:p>
        </w:tc>
      </w:tr>
      <w:tr w:rsidR="00474383" w14:paraId="65975324" w14:textId="77777777" w:rsidTr="00990FD6">
        <w:tc>
          <w:tcPr>
            <w:tcW w:w="704" w:type="dxa"/>
          </w:tcPr>
          <w:p w14:paraId="6D9AD218" w14:textId="77777777" w:rsidR="00474383" w:rsidRDefault="00474383" w:rsidP="00990FD6">
            <w:pPr>
              <w:spacing w:after="0" w:line="240" w:lineRule="auto"/>
            </w:pPr>
            <w:r>
              <w:t>13</w:t>
            </w:r>
          </w:p>
        </w:tc>
        <w:tc>
          <w:tcPr>
            <w:tcW w:w="567" w:type="dxa"/>
            <w:vMerge/>
          </w:tcPr>
          <w:p w14:paraId="677AD2BC" w14:textId="77777777" w:rsidR="00474383" w:rsidRDefault="00474383" w:rsidP="00990FD6">
            <w:pPr>
              <w:spacing w:after="0" w:line="240" w:lineRule="auto"/>
            </w:pPr>
          </w:p>
        </w:tc>
        <w:tc>
          <w:tcPr>
            <w:tcW w:w="709" w:type="dxa"/>
          </w:tcPr>
          <w:p w14:paraId="6DF3656A" w14:textId="77777777" w:rsidR="00474383" w:rsidRDefault="00474383" w:rsidP="00990FD6">
            <w:pPr>
              <w:spacing w:after="0" w:line="240" w:lineRule="auto"/>
            </w:pPr>
          </w:p>
        </w:tc>
        <w:tc>
          <w:tcPr>
            <w:tcW w:w="567" w:type="dxa"/>
            <w:vMerge/>
          </w:tcPr>
          <w:p w14:paraId="2D867BA9" w14:textId="77777777" w:rsidR="00474383" w:rsidRDefault="00474383" w:rsidP="00990FD6">
            <w:pPr>
              <w:spacing w:after="0" w:line="240" w:lineRule="auto"/>
            </w:pPr>
          </w:p>
        </w:tc>
        <w:tc>
          <w:tcPr>
            <w:tcW w:w="709" w:type="dxa"/>
          </w:tcPr>
          <w:p w14:paraId="1B42C874" w14:textId="77777777" w:rsidR="00474383" w:rsidRDefault="00474383" w:rsidP="00990FD6">
            <w:pPr>
              <w:spacing w:after="0" w:line="240" w:lineRule="auto"/>
            </w:pPr>
          </w:p>
        </w:tc>
        <w:tc>
          <w:tcPr>
            <w:tcW w:w="708" w:type="dxa"/>
            <w:vMerge/>
          </w:tcPr>
          <w:p w14:paraId="6C10DD9C" w14:textId="77777777" w:rsidR="00474383" w:rsidRDefault="00474383" w:rsidP="00990FD6">
            <w:pPr>
              <w:spacing w:after="0" w:line="240" w:lineRule="auto"/>
            </w:pPr>
          </w:p>
        </w:tc>
        <w:tc>
          <w:tcPr>
            <w:tcW w:w="709" w:type="dxa"/>
          </w:tcPr>
          <w:p w14:paraId="5E1290D9" w14:textId="77777777" w:rsidR="00474383" w:rsidRDefault="00474383" w:rsidP="00990FD6">
            <w:pPr>
              <w:spacing w:after="0" w:line="240" w:lineRule="auto"/>
            </w:pPr>
          </w:p>
        </w:tc>
        <w:tc>
          <w:tcPr>
            <w:tcW w:w="851" w:type="dxa"/>
            <w:vMerge/>
          </w:tcPr>
          <w:p w14:paraId="094BB352" w14:textId="77777777" w:rsidR="00474383" w:rsidRDefault="00474383" w:rsidP="00990FD6">
            <w:pPr>
              <w:spacing w:after="0" w:line="240" w:lineRule="auto"/>
            </w:pPr>
          </w:p>
        </w:tc>
        <w:tc>
          <w:tcPr>
            <w:tcW w:w="708" w:type="dxa"/>
          </w:tcPr>
          <w:p w14:paraId="382B0624" w14:textId="77777777" w:rsidR="00474383" w:rsidRDefault="00474383" w:rsidP="00990FD6">
            <w:pPr>
              <w:spacing w:after="0" w:line="240" w:lineRule="auto"/>
            </w:pPr>
          </w:p>
        </w:tc>
      </w:tr>
      <w:tr w:rsidR="00474383" w14:paraId="1152BB84" w14:textId="77777777" w:rsidTr="00990FD6">
        <w:tc>
          <w:tcPr>
            <w:tcW w:w="704" w:type="dxa"/>
          </w:tcPr>
          <w:p w14:paraId="795D7187" w14:textId="77777777" w:rsidR="00474383" w:rsidRDefault="00474383" w:rsidP="00990FD6">
            <w:pPr>
              <w:spacing w:after="0" w:line="240" w:lineRule="auto"/>
            </w:pPr>
            <w:r>
              <w:t>12</w:t>
            </w:r>
          </w:p>
        </w:tc>
        <w:tc>
          <w:tcPr>
            <w:tcW w:w="567" w:type="dxa"/>
            <w:vMerge/>
          </w:tcPr>
          <w:p w14:paraId="10D94600" w14:textId="77777777" w:rsidR="00474383" w:rsidRDefault="00474383" w:rsidP="00990FD6">
            <w:pPr>
              <w:spacing w:after="0" w:line="240" w:lineRule="auto"/>
            </w:pPr>
          </w:p>
        </w:tc>
        <w:tc>
          <w:tcPr>
            <w:tcW w:w="709" w:type="dxa"/>
          </w:tcPr>
          <w:p w14:paraId="7A5F2E83" w14:textId="77777777" w:rsidR="00474383" w:rsidRDefault="00474383" w:rsidP="00990FD6">
            <w:pPr>
              <w:spacing w:after="0" w:line="240" w:lineRule="auto"/>
            </w:pPr>
          </w:p>
        </w:tc>
        <w:tc>
          <w:tcPr>
            <w:tcW w:w="567" w:type="dxa"/>
            <w:vMerge/>
          </w:tcPr>
          <w:p w14:paraId="3088407E" w14:textId="77777777" w:rsidR="00474383" w:rsidRDefault="00474383" w:rsidP="00990FD6">
            <w:pPr>
              <w:spacing w:after="0" w:line="240" w:lineRule="auto"/>
            </w:pPr>
          </w:p>
        </w:tc>
        <w:tc>
          <w:tcPr>
            <w:tcW w:w="709" w:type="dxa"/>
          </w:tcPr>
          <w:p w14:paraId="761EE0A3" w14:textId="77777777" w:rsidR="00474383" w:rsidRDefault="00474383" w:rsidP="00990FD6">
            <w:pPr>
              <w:spacing w:after="0" w:line="240" w:lineRule="auto"/>
            </w:pPr>
          </w:p>
        </w:tc>
        <w:tc>
          <w:tcPr>
            <w:tcW w:w="708" w:type="dxa"/>
            <w:vMerge/>
          </w:tcPr>
          <w:p w14:paraId="199CB644" w14:textId="77777777" w:rsidR="00474383" w:rsidRDefault="00474383" w:rsidP="00990FD6">
            <w:pPr>
              <w:spacing w:after="0" w:line="240" w:lineRule="auto"/>
            </w:pPr>
          </w:p>
        </w:tc>
        <w:tc>
          <w:tcPr>
            <w:tcW w:w="709" w:type="dxa"/>
          </w:tcPr>
          <w:p w14:paraId="2C091BA8" w14:textId="77777777" w:rsidR="00474383" w:rsidRDefault="00474383" w:rsidP="00990FD6">
            <w:pPr>
              <w:spacing w:after="0" w:line="240" w:lineRule="auto"/>
            </w:pPr>
          </w:p>
        </w:tc>
        <w:tc>
          <w:tcPr>
            <w:tcW w:w="851" w:type="dxa"/>
            <w:vMerge/>
          </w:tcPr>
          <w:p w14:paraId="7476C469" w14:textId="77777777" w:rsidR="00474383" w:rsidRDefault="00474383" w:rsidP="00990FD6">
            <w:pPr>
              <w:spacing w:after="0" w:line="240" w:lineRule="auto"/>
            </w:pPr>
          </w:p>
        </w:tc>
        <w:tc>
          <w:tcPr>
            <w:tcW w:w="708" w:type="dxa"/>
          </w:tcPr>
          <w:p w14:paraId="0B59DBD2" w14:textId="77777777" w:rsidR="00474383" w:rsidRDefault="00474383" w:rsidP="00990FD6">
            <w:pPr>
              <w:spacing w:after="0" w:line="240" w:lineRule="auto"/>
            </w:pPr>
          </w:p>
        </w:tc>
      </w:tr>
      <w:tr w:rsidR="00474383" w14:paraId="67336E1D" w14:textId="77777777" w:rsidTr="00990FD6">
        <w:tc>
          <w:tcPr>
            <w:tcW w:w="704" w:type="dxa"/>
          </w:tcPr>
          <w:p w14:paraId="2DF08195" w14:textId="77777777" w:rsidR="00474383" w:rsidRDefault="00474383" w:rsidP="00990FD6">
            <w:pPr>
              <w:spacing w:after="0" w:line="240" w:lineRule="auto"/>
            </w:pPr>
            <w:r>
              <w:t>11</w:t>
            </w:r>
          </w:p>
        </w:tc>
        <w:tc>
          <w:tcPr>
            <w:tcW w:w="567" w:type="dxa"/>
            <w:vMerge/>
          </w:tcPr>
          <w:p w14:paraId="7EA807AB" w14:textId="77777777" w:rsidR="00474383" w:rsidRDefault="00474383" w:rsidP="00990FD6">
            <w:pPr>
              <w:spacing w:after="0" w:line="240" w:lineRule="auto"/>
            </w:pPr>
          </w:p>
        </w:tc>
        <w:tc>
          <w:tcPr>
            <w:tcW w:w="709" w:type="dxa"/>
          </w:tcPr>
          <w:p w14:paraId="0F3B2376" w14:textId="77777777" w:rsidR="00474383" w:rsidRDefault="00474383" w:rsidP="00990FD6">
            <w:pPr>
              <w:spacing w:after="0" w:line="240" w:lineRule="auto"/>
            </w:pPr>
          </w:p>
        </w:tc>
        <w:tc>
          <w:tcPr>
            <w:tcW w:w="567" w:type="dxa"/>
            <w:vMerge/>
          </w:tcPr>
          <w:p w14:paraId="6ACC0E8D" w14:textId="77777777" w:rsidR="00474383" w:rsidRDefault="00474383" w:rsidP="00990FD6">
            <w:pPr>
              <w:spacing w:after="0" w:line="240" w:lineRule="auto"/>
            </w:pPr>
          </w:p>
        </w:tc>
        <w:tc>
          <w:tcPr>
            <w:tcW w:w="709" w:type="dxa"/>
          </w:tcPr>
          <w:p w14:paraId="31572944" w14:textId="77777777" w:rsidR="00474383" w:rsidRDefault="00474383" w:rsidP="00990FD6">
            <w:pPr>
              <w:spacing w:after="0" w:line="240" w:lineRule="auto"/>
            </w:pPr>
          </w:p>
        </w:tc>
        <w:tc>
          <w:tcPr>
            <w:tcW w:w="708" w:type="dxa"/>
            <w:vMerge/>
          </w:tcPr>
          <w:p w14:paraId="77D6DADC" w14:textId="77777777" w:rsidR="00474383" w:rsidRDefault="00474383" w:rsidP="00990FD6">
            <w:pPr>
              <w:spacing w:after="0" w:line="240" w:lineRule="auto"/>
            </w:pPr>
          </w:p>
        </w:tc>
        <w:tc>
          <w:tcPr>
            <w:tcW w:w="709" w:type="dxa"/>
          </w:tcPr>
          <w:p w14:paraId="08971CDE" w14:textId="77777777" w:rsidR="00474383" w:rsidRDefault="00474383" w:rsidP="00990FD6">
            <w:pPr>
              <w:spacing w:after="0" w:line="240" w:lineRule="auto"/>
            </w:pPr>
          </w:p>
        </w:tc>
        <w:tc>
          <w:tcPr>
            <w:tcW w:w="851" w:type="dxa"/>
            <w:vMerge/>
          </w:tcPr>
          <w:p w14:paraId="283B1657" w14:textId="77777777" w:rsidR="00474383" w:rsidRDefault="00474383" w:rsidP="00990FD6">
            <w:pPr>
              <w:spacing w:after="0" w:line="240" w:lineRule="auto"/>
            </w:pPr>
          </w:p>
        </w:tc>
        <w:tc>
          <w:tcPr>
            <w:tcW w:w="708" w:type="dxa"/>
          </w:tcPr>
          <w:p w14:paraId="7DD4C917" w14:textId="77777777" w:rsidR="00474383" w:rsidRDefault="00474383" w:rsidP="00990FD6">
            <w:pPr>
              <w:spacing w:after="0" w:line="240" w:lineRule="auto"/>
            </w:pPr>
          </w:p>
        </w:tc>
      </w:tr>
      <w:tr w:rsidR="00474383" w14:paraId="205DC66F" w14:textId="77777777" w:rsidTr="00990FD6">
        <w:tc>
          <w:tcPr>
            <w:tcW w:w="704" w:type="dxa"/>
          </w:tcPr>
          <w:p w14:paraId="3B144AFE" w14:textId="77777777" w:rsidR="00474383" w:rsidRDefault="00474383" w:rsidP="00990FD6">
            <w:pPr>
              <w:spacing w:after="0" w:line="240" w:lineRule="auto"/>
            </w:pPr>
            <w:r>
              <w:t>10</w:t>
            </w:r>
          </w:p>
        </w:tc>
        <w:tc>
          <w:tcPr>
            <w:tcW w:w="567" w:type="dxa"/>
            <w:vMerge/>
          </w:tcPr>
          <w:p w14:paraId="148DC0CD" w14:textId="77777777" w:rsidR="00474383" w:rsidRDefault="00474383" w:rsidP="00990FD6">
            <w:pPr>
              <w:spacing w:after="0" w:line="240" w:lineRule="auto"/>
            </w:pPr>
          </w:p>
        </w:tc>
        <w:tc>
          <w:tcPr>
            <w:tcW w:w="709" w:type="dxa"/>
          </w:tcPr>
          <w:p w14:paraId="1D2A39BD" w14:textId="77777777" w:rsidR="00474383" w:rsidRDefault="00474383" w:rsidP="00990FD6">
            <w:pPr>
              <w:spacing w:after="0" w:line="240" w:lineRule="auto"/>
            </w:pPr>
          </w:p>
        </w:tc>
        <w:tc>
          <w:tcPr>
            <w:tcW w:w="567" w:type="dxa"/>
            <w:vMerge/>
          </w:tcPr>
          <w:p w14:paraId="77F5C326" w14:textId="77777777" w:rsidR="00474383" w:rsidRDefault="00474383" w:rsidP="00990FD6">
            <w:pPr>
              <w:spacing w:after="0" w:line="240" w:lineRule="auto"/>
            </w:pPr>
          </w:p>
        </w:tc>
        <w:tc>
          <w:tcPr>
            <w:tcW w:w="709" w:type="dxa"/>
          </w:tcPr>
          <w:p w14:paraId="2A4C918D" w14:textId="77777777" w:rsidR="00474383" w:rsidRDefault="00474383" w:rsidP="00990FD6">
            <w:pPr>
              <w:spacing w:after="0" w:line="240" w:lineRule="auto"/>
            </w:pPr>
          </w:p>
        </w:tc>
        <w:tc>
          <w:tcPr>
            <w:tcW w:w="708" w:type="dxa"/>
            <w:vMerge/>
          </w:tcPr>
          <w:p w14:paraId="567894BB" w14:textId="77777777" w:rsidR="00474383" w:rsidRDefault="00474383" w:rsidP="00990FD6">
            <w:pPr>
              <w:spacing w:after="0" w:line="240" w:lineRule="auto"/>
            </w:pPr>
          </w:p>
        </w:tc>
        <w:tc>
          <w:tcPr>
            <w:tcW w:w="709" w:type="dxa"/>
          </w:tcPr>
          <w:p w14:paraId="6AEEA0D9" w14:textId="77777777" w:rsidR="00474383" w:rsidRDefault="00474383" w:rsidP="00990FD6">
            <w:pPr>
              <w:spacing w:after="0" w:line="240" w:lineRule="auto"/>
            </w:pPr>
          </w:p>
        </w:tc>
        <w:tc>
          <w:tcPr>
            <w:tcW w:w="851" w:type="dxa"/>
            <w:vMerge/>
          </w:tcPr>
          <w:p w14:paraId="5F9D99A5" w14:textId="77777777" w:rsidR="00474383" w:rsidRDefault="00474383" w:rsidP="00990FD6">
            <w:pPr>
              <w:spacing w:after="0" w:line="240" w:lineRule="auto"/>
            </w:pPr>
          </w:p>
        </w:tc>
        <w:tc>
          <w:tcPr>
            <w:tcW w:w="708" w:type="dxa"/>
          </w:tcPr>
          <w:p w14:paraId="3C1C2FAD" w14:textId="77777777" w:rsidR="00474383" w:rsidRDefault="00474383" w:rsidP="00990FD6">
            <w:pPr>
              <w:spacing w:after="0" w:line="240" w:lineRule="auto"/>
            </w:pPr>
          </w:p>
        </w:tc>
      </w:tr>
      <w:tr w:rsidR="00474383" w14:paraId="6EB74972" w14:textId="77777777" w:rsidTr="00990FD6">
        <w:tc>
          <w:tcPr>
            <w:tcW w:w="704" w:type="dxa"/>
          </w:tcPr>
          <w:p w14:paraId="489247D9" w14:textId="77777777" w:rsidR="00474383" w:rsidRDefault="00474383" w:rsidP="00990FD6">
            <w:pPr>
              <w:spacing w:after="0" w:line="240" w:lineRule="auto"/>
            </w:pPr>
            <w:r>
              <w:t>9</w:t>
            </w:r>
          </w:p>
        </w:tc>
        <w:tc>
          <w:tcPr>
            <w:tcW w:w="567" w:type="dxa"/>
            <w:vMerge/>
          </w:tcPr>
          <w:p w14:paraId="2EDB1A2A" w14:textId="77777777" w:rsidR="00474383" w:rsidRDefault="00474383" w:rsidP="00990FD6">
            <w:pPr>
              <w:spacing w:after="0" w:line="240" w:lineRule="auto"/>
            </w:pPr>
          </w:p>
        </w:tc>
        <w:tc>
          <w:tcPr>
            <w:tcW w:w="709" w:type="dxa"/>
          </w:tcPr>
          <w:p w14:paraId="268777EE" w14:textId="77777777" w:rsidR="00474383" w:rsidRDefault="00474383" w:rsidP="00990FD6">
            <w:pPr>
              <w:spacing w:after="0" w:line="240" w:lineRule="auto"/>
            </w:pPr>
          </w:p>
        </w:tc>
        <w:tc>
          <w:tcPr>
            <w:tcW w:w="567" w:type="dxa"/>
            <w:vMerge/>
          </w:tcPr>
          <w:p w14:paraId="3610A18E" w14:textId="77777777" w:rsidR="00474383" w:rsidRDefault="00474383" w:rsidP="00990FD6">
            <w:pPr>
              <w:spacing w:after="0" w:line="240" w:lineRule="auto"/>
            </w:pPr>
          </w:p>
        </w:tc>
        <w:tc>
          <w:tcPr>
            <w:tcW w:w="709" w:type="dxa"/>
          </w:tcPr>
          <w:p w14:paraId="371291FD" w14:textId="77777777" w:rsidR="00474383" w:rsidRDefault="00474383" w:rsidP="00990FD6">
            <w:pPr>
              <w:spacing w:after="0" w:line="240" w:lineRule="auto"/>
            </w:pPr>
          </w:p>
        </w:tc>
        <w:tc>
          <w:tcPr>
            <w:tcW w:w="708" w:type="dxa"/>
            <w:vMerge/>
          </w:tcPr>
          <w:p w14:paraId="5E7762BC" w14:textId="77777777" w:rsidR="00474383" w:rsidRDefault="00474383" w:rsidP="00990FD6">
            <w:pPr>
              <w:spacing w:after="0" w:line="240" w:lineRule="auto"/>
            </w:pPr>
          </w:p>
        </w:tc>
        <w:tc>
          <w:tcPr>
            <w:tcW w:w="709" w:type="dxa"/>
          </w:tcPr>
          <w:p w14:paraId="2513BF9C" w14:textId="77777777" w:rsidR="00474383" w:rsidRDefault="00474383" w:rsidP="00990FD6">
            <w:pPr>
              <w:spacing w:after="0" w:line="240" w:lineRule="auto"/>
            </w:pPr>
          </w:p>
        </w:tc>
        <w:tc>
          <w:tcPr>
            <w:tcW w:w="851" w:type="dxa"/>
            <w:vMerge/>
          </w:tcPr>
          <w:p w14:paraId="01AA7A13" w14:textId="77777777" w:rsidR="00474383" w:rsidRDefault="00474383" w:rsidP="00990FD6">
            <w:pPr>
              <w:spacing w:after="0" w:line="240" w:lineRule="auto"/>
            </w:pPr>
          </w:p>
        </w:tc>
        <w:tc>
          <w:tcPr>
            <w:tcW w:w="708" w:type="dxa"/>
          </w:tcPr>
          <w:p w14:paraId="0419D970" w14:textId="77777777" w:rsidR="00474383" w:rsidRDefault="00474383" w:rsidP="00990FD6">
            <w:pPr>
              <w:spacing w:after="0" w:line="240" w:lineRule="auto"/>
            </w:pPr>
          </w:p>
        </w:tc>
      </w:tr>
      <w:tr w:rsidR="00474383" w14:paraId="554357E4" w14:textId="77777777" w:rsidTr="00990FD6">
        <w:tc>
          <w:tcPr>
            <w:tcW w:w="704" w:type="dxa"/>
          </w:tcPr>
          <w:p w14:paraId="08898E3F" w14:textId="77777777" w:rsidR="00474383" w:rsidRDefault="00474383" w:rsidP="00990FD6">
            <w:pPr>
              <w:spacing w:after="0" w:line="240" w:lineRule="auto"/>
            </w:pPr>
            <w:r>
              <w:t>8</w:t>
            </w:r>
          </w:p>
        </w:tc>
        <w:tc>
          <w:tcPr>
            <w:tcW w:w="567" w:type="dxa"/>
            <w:vMerge/>
          </w:tcPr>
          <w:p w14:paraId="2022CA8D" w14:textId="77777777" w:rsidR="00474383" w:rsidRDefault="00474383" w:rsidP="00990FD6">
            <w:pPr>
              <w:spacing w:after="0" w:line="240" w:lineRule="auto"/>
            </w:pPr>
          </w:p>
        </w:tc>
        <w:tc>
          <w:tcPr>
            <w:tcW w:w="709" w:type="dxa"/>
          </w:tcPr>
          <w:p w14:paraId="71C13785" w14:textId="77777777" w:rsidR="00474383" w:rsidRDefault="00474383" w:rsidP="00990FD6">
            <w:pPr>
              <w:spacing w:after="0" w:line="240" w:lineRule="auto"/>
            </w:pPr>
          </w:p>
        </w:tc>
        <w:tc>
          <w:tcPr>
            <w:tcW w:w="567" w:type="dxa"/>
            <w:vMerge/>
          </w:tcPr>
          <w:p w14:paraId="1C7BE147" w14:textId="77777777" w:rsidR="00474383" w:rsidRDefault="00474383" w:rsidP="00990FD6">
            <w:pPr>
              <w:spacing w:after="0" w:line="240" w:lineRule="auto"/>
            </w:pPr>
          </w:p>
        </w:tc>
        <w:tc>
          <w:tcPr>
            <w:tcW w:w="709" w:type="dxa"/>
          </w:tcPr>
          <w:p w14:paraId="577E334A" w14:textId="77777777" w:rsidR="00474383" w:rsidRDefault="00474383" w:rsidP="00990FD6">
            <w:pPr>
              <w:spacing w:after="0" w:line="240" w:lineRule="auto"/>
            </w:pPr>
          </w:p>
        </w:tc>
        <w:tc>
          <w:tcPr>
            <w:tcW w:w="708" w:type="dxa"/>
            <w:vMerge/>
          </w:tcPr>
          <w:p w14:paraId="1F827733" w14:textId="77777777" w:rsidR="00474383" w:rsidRDefault="00474383" w:rsidP="00990FD6">
            <w:pPr>
              <w:spacing w:after="0" w:line="240" w:lineRule="auto"/>
            </w:pPr>
          </w:p>
        </w:tc>
        <w:tc>
          <w:tcPr>
            <w:tcW w:w="709" w:type="dxa"/>
          </w:tcPr>
          <w:p w14:paraId="6B23A6C8" w14:textId="77777777" w:rsidR="00474383" w:rsidRDefault="00474383" w:rsidP="00990FD6">
            <w:pPr>
              <w:spacing w:after="0" w:line="240" w:lineRule="auto"/>
            </w:pPr>
          </w:p>
        </w:tc>
        <w:tc>
          <w:tcPr>
            <w:tcW w:w="851" w:type="dxa"/>
            <w:vMerge/>
          </w:tcPr>
          <w:p w14:paraId="51C23CE4" w14:textId="77777777" w:rsidR="00474383" w:rsidRDefault="00474383" w:rsidP="00990FD6">
            <w:pPr>
              <w:spacing w:after="0" w:line="240" w:lineRule="auto"/>
            </w:pPr>
          </w:p>
        </w:tc>
        <w:tc>
          <w:tcPr>
            <w:tcW w:w="708" w:type="dxa"/>
          </w:tcPr>
          <w:p w14:paraId="23A6E8F2" w14:textId="77777777" w:rsidR="00474383" w:rsidRDefault="00474383" w:rsidP="00990FD6">
            <w:pPr>
              <w:spacing w:after="0" w:line="240" w:lineRule="auto"/>
            </w:pPr>
          </w:p>
        </w:tc>
      </w:tr>
      <w:tr w:rsidR="00474383" w14:paraId="4AA151C0" w14:textId="77777777" w:rsidTr="00990FD6">
        <w:tc>
          <w:tcPr>
            <w:tcW w:w="704" w:type="dxa"/>
          </w:tcPr>
          <w:p w14:paraId="138FA6B7" w14:textId="77777777" w:rsidR="00474383" w:rsidRDefault="00474383" w:rsidP="00990FD6">
            <w:pPr>
              <w:spacing w:after="0" w:line="240" w:lineRule="auto"/>
            </w:pPr>
            <w:r>
              <w:t>7</w:t>
            </w:r>
          </w:p>
        </w:tc>
        <w:tc>
          <w:tcPr>
            <w:tcW w:w="567" w:type="dxa"/>
            <w:vMerge/>
          </w:tcPr>
          <w:p w14:paraId="08FB68A4" w14:textId="77777777" w:rsidR="00474383" w:rsidRDefault="00474383" w:rsidP="00990FD6">
            <w:pPr>
              <w:spacing w:after="0" w:line="240" w:lineRule="auto"/>
            </w:pPr>
          </w:p>
        </w:tc>
        <w:tc>
          <w:tcPr>
            <w:tcW w:w="709" w:type="dxa"/>
          </w:tcPr>
          <w:p w14:paraId="2FEA0ADC" w14:textId="77777777" w:rsidR="00474383" w:rsidRDefault="00474383" w:rsidP="00990FD6">
            <w:pPr>
              <w:spacing w:after="0" w:line="240" w:lineRule="auto"/>
            </w:pPr>
          </w:p>
        </w:tc>
        <w:tc>
          <w:tcPr>
            <w:tcW w:w="567" w:type="dxa"/>
            <w:vMerge/>
          </w:tcPr>
          <w:p w14:paraId="40AF6500" w14:textId="77777777" w:rsidR="00474383" w:rsidRDefault="00474383" w:rsidP="00990FD6">
            <w:pPr>
              <w:spacing w:after="0" w:line="240" w:lineRule="auto"/>
            </w:pPr>
          </w:p>
        </w:tc>
        <w:tc>
          <w:tcPr>
            <w:tcW w:w="709" w:type="dxa"/>
          </w:tcPr>
          <w:p w14:paraId="23C28AFE" w14:textId="77777777" w:rsidR="00474383" w:rsidRDefault="00474383" w:rsidP="00990FD6">
            <w:pPr>
              <w:spacing w:after="0" w:line="240" w:lineRule="auto"/>
            </w:pPr>
          </w:p>
        </w:tc>
        <w:tc>
          <w:tcPr>
            <w:tcW w:w="708" w:type="dxa"/>
            <w:vMerge/>
          </w:tcPr>
          <w:p w14:paraId="795AEB84" w14:textId="77777777" w:rsidR="00474383" w:rsidRDefault="00474383" w:rsidP="00990FD6">
            <w:pPr>
              <w:spacing w:after="0" w:line="240" w:lineRule="auto"/>
            </w:pPr>
          </w:p>
        </w:tc>
        <w:tc>
          <w:tcPr>
            <w:tcW w:w="709" w:type="dxa"/>
          </w:tcPr>
          <w:p w14:paraId="300A1E77" w14:textId="77777777" w:rsidR="00474383" w:rsidRDefault="00474383" w:rsidP="00990FD6">
            <w:pPr>
              <w:spacing w:after="0" w:line="240" w:lineRule="auto"/>
            </w:pPr>
          </w:p>
        </w:tc>
        <w:tc>
          <w:tcPr>
            <w:tcW w:w="851" w:type="dxa"/>
            <w:vMerge/>
          </w:tcPr>
          <w:p w14:paraId="0F3F8A48" w14:textId="77777777" w:rsidR="00474383" w:rsidRDefault="00474383" w:rsidP="00990FD6">
            <w:pPr>
              <w:spacing w:after="0" w:line="240" w:lineRule="auto"/>
            </w:pPr>
          </w:p>
        </w:tc>
        <w:tc>
          <w:tcPr>
            <w:tcW w:w="708" w:type="dxa"/>
          </w:tcPr>
          <w:p w14:paraId="13A8B7D6" w14:textId="77777777" w:rsidR="00474383" w:rsidRDefault="00474383" w:rsidP="00990FD6">
            <w:pPr>
              <w:spacing w:after="0" w:line="240" w:lineRule="auto"/>
            </w:pPr>
          </w:p>
        </w:tc>
      </w:tr>
      <w:tr w:rsidR="00474383" w14:paraId="7880BF34" w14:textId="77777777" w:rsidTr="00990FD6">
        <w:tc>
          <w:tcPr>
            <w:tcW w:w="704" w:type="dxa"/>
          </w:tcPr>
          <w:p w14:paraId="29CA17C1" w14:textId="77777777" w:rsidR="00474383" w:rsidRDefault="00474383" w:rsidP="00990FD6">
            <w:pPr>
              <w:spacing w:after="0" w:line="240" w:lineRule="auto"/>
            </w:pPr>
            <w:r>
              <w:t>6</w:t>
            </w:r>
          </w:p>
        </w:tc>
        <w:tc>
          <w:tcPr>
            <w:tcW w:w="567" w:type="dxa"/>
            <w:vMerge/>
          </w:tcPr>
          <w:p w14:paraId="48FE1B42" w14:textId="77777777" w:rsidR="00474383" w:rsidRDefault="00474383" w:rsidP="00990FD6">
            <w:pPr>
              <w:spacing w:after="0" w:line="240" w:lineRule="auto"/>
            </w:pPr>
          </w:p>
        </w:tc>
        <w:tc>
          <w:tcPr>
            <w:tcW w:w="709" w:type="dxa"/>
          </w:tcPr>
          <w:p w14:paraId="57688C24" w14:textId="77777777" w:rsidR="00474383" w:rsidRDefault="00474383" w:rsidP="00990FD6">
            <w:pPr>
              <w:spacing w:after="0" w:line="240" w:lineRule="auto"/>
            </w:pPr>
          </w:p>
        </w:tc>
        <w:tc>
          <w:tcPr>
            <w:tcW w:w="567" w:type="dxa"/>
            <w:vMerge/>
          </w:tcPr>
          <w:p w14:paraId="60D520C3" w14:textId="77777777" w:rsidR="00474383" w:rsidRDefault="00474383" w:rsidP="00990FD6">
            <w:pPr>
              <w:spacing w:after="0" w:line="240" w:lineRule="auto"/>
            </w:pPr>
          </w:p>
        </w:tc>
        <w:tc>
          <w:tcPr>
            <w:tcW w:w="709" w:type="dxa"/>
          </w:tcPr>
          <w:p w14:paraId="6B56B0F4" w14:textId="77777777" w:rsidR="00474383" w:rsidRDefault="00474383" w:rsidP="00990FD6">
            <w:pPr>
              <w:spacing w:after="0" w:line="240" w:lineRule="auto"/>
            </w:pPr>
          </w:p>
        </w:tc>
        <w:tc>
          <w:tcPr>
            <w:tcW w:w="708" w:type="dxa"/>
            <w:vMerge/>
          </w:tcPr>
          <w:p w14:paraId="77CF71DB" w14:textId="77777777" w:rsidR="00474383" w:rsidRDefault="00474383" w:rsidP="00990FD6">
            <w:pPr>
              <w:spacing w:after="0" w:line="240" w:lineRule="auto"/>
            </w:pPr>
          </w:p>
        </w:tc>
        <w:tc>
          <w:tcPr>
            <w:tcW w:w="709" w:type="dxa"/>
          </w:tcPr>
          <w:p w14:paraId="6C4FCA14" w14:textId="77777777" w:rsidR="00474383" w:rsidRDefault="00474383" w:rsidP="00990FD6">
            <w:pPr>
              <w:spacing w:after="0" w:line="240" w:lineRule="auto"/>
            </w:pPr>
          </w:p>
        </w:tc>
        <w:tc>
          <w:tcPr>
            <w:tcW w:w="851" w:type="dxa"/>
            <w:vMerge/>
          </w:tcPr>
          <w:p w14:paraId="4C085448" w14:textId="77777777" w:rsidR="00474383" w:rsidRDefault="00474383" w:rsidP="00990FD6">
            <w:pPr>
              <w:spacing w:after="0" w:line="240" w:lineRule="auto"/>
            </w:pPr>
          </w:p>
        </w:tc>
        <w:tc>
          <w:tcPr>
            <w:tcW w:w="708" w:type="dxa"/>
          </w:tcPr>
          <w:p w14:paraId="76962119" w14:textId="77777777" w:rsidR="00474383" w:rsidRDefault="00474383" w:rsidP="00990FD6">
            <w:pPr>
              <w:spacing w:after="0" w:line="240" w:lineRule="auto"/>
            </w:pPr>
          </w:p>
        </w:tc>
      </w:tr>
      <w:tr w:rsidR="00474383" w14:paraId="1A789631" w14:textId="77777777" w:rsidTr="00990FD6">
        <w:tc>
          <w:tcPr>
            <w:tcW w:w="704" w:type="dxa"/>
          </w:tcPr>
          <w:p w14:paraId="7E34294B" w14:textId="77777777" w:rsidR="00474383" w:rsidRDefault="00474383" w:rsidP="00990FD6">
            <w:pPr>
              <w:spacing w:after="0" w:line="240" w:lineRule="auto"/>
            </w:pPr>
            <w:r>
              <w:t>5</w:t>
            </w:r>
          </w:p>
        </w:tc>
        <w:tc>
          <w:tcPr>
            <w:tcW w:w="567" w:type="dxa"/>
            <w:vMerge/>
          </w:tcPr>
          <w:p w14:paraId="322128BE" w14:textId="77777777" w:rsidR="00474383" w:rsidRDefault="00474383" w:rsidP="00990FD6">
            <w:pPr>
              <w:spacing w:after="0" w:line="240" w:lineRule="auto"/>
            </w:pPr>
          </w:p>
        </w:tc>
        <w:tc>
          <w:tcPr>
            <w:tcW w:w="709" w:type="dxa"/>
          </w:tcPr>
          <w:p w14:paraId="3D24DCA9" w14:textId="77777777" w:rsidR="00474383" w:rsidRDefault="00474383" w:rsidP="00990FD6">
            <w:pPr>
              <w:spacing w:after="0" w:line="240" w:lineRule="auto"/>
            </w:pPr>
          </w:p>
        </w:tc>
        <w:tc>
          <w:tcPr>
            <w:tcW w:w="567" w:type="dxa"/>
            <w:vMerge/>
          </w:tcPr>
          <w:p w14:paraId="4A321EDA" w14:textId="77777777" w:rsidR="00474383" w:rsidRDefault="00474383" w:rsidP="00990FD6">
            <w:pPr>
              <w:spacing w:after="0" w:line="240" w:lineRule="auto"/>
            </w:pPr>
          </w:p>
        </w:tc>
        <w:tc>
          <w:tcPr>
            <w:tcW w:w="709" w:type="dxa"/>
          </w:tcPr>
          <w:p w14:paraId="7FD67AC4" w14:textId="77777777" w:rsidR="00474383" w:rsidRDefault="00474383" w:rsidP="00990FD6">
            <w:pPr>
              <w:spacing w:after="0" w:line="240" w:lineRule="auto"/>
            </w:pPr>
          </w:p>
        </w:tc>
        <w:tc>
          <w:tcPr>
            <w:tcW w:w="708" w:type="dxa"/>
            <w:vMerge/>
          </w:tcPr>
          <w:p w14:paraId="6230AEC8" w14:textId="77777777" w:rsidR="00474383" w:rsidRDefault="00474383" w:rsidP="00990FD6">
            <w:pPr>
              <w:spacing w:after="0" w:line="240" w:lineRule="auto"/>
            </w:pPr>
          </w:p>
        </w:tc>
        <w:tc>
          <w:tcPr>
            <w:tcW w:w="709" w:type="dxa"/>
          </w:tcPr>
          <w:p w14:paraId="00AE18FC" w14:textId="77777777" w:rsidR="00474383" w:rsidRDefault="00474383" w:rsidP="00990FD6">
            <w:pPr>
              <w:spacing w:after="0" w:line="240" w:lineRule="auto"/>
            </w:pPr>
          </w:p>
        </w:tc>
        <w:tc>
          <w:tcPr>
            <w:tcW w:w="851" w:type="dxa"/>
            <w:vMerge/>
          </w:tcPr>
          <w:p w14:paraId="3201255C" w14:textId="77777777" w:rsidR="00474383" w:rsidRDefault="00474383" w:rsidP="00990FD6">
            <w:pPr>
              <w:spacing w:after="0" w:line="240" w:lineRule="auto"/>
            </w:pPr>
          </w:p>
        </w:tc>
        <w:tc>
          <w:tcPr>
            <w:tcW w:w="708" w:type="dxa"/>
          </w:tcPr>
          <w:p w14:paraId="7102FB88" w14:textId="77777777" w:rsidR="00474383" w:rsidRDefault="00474383" w:rsidP="00990FD6">
            <w:pPr>
              <w:spacing w:after="0" w:line="240" w:lineRule="auto"/>
            </w:pPr>
          </w:p>
        </w:tc>
      </w:tr>
      <w:tr w:rsidR="00474383" w14:paraId="4AFAD363" w14:textId="77777777" w:rsidTr="00990FD6">
        <w:tc>
          <w:tcPr>
            <w:tcW w:w="704" w:type="dxa"/>
          </w:tcPr>
          <w:p w14:paraId="1F26A8C0" w14:textId="77777777" w:rsidR="00474383" w:rsidRDefault="00474383" w:rsidP="00990FD6">
            <w:pPr>
              <w:spacing w:after="0" w:line="240" w:lineRule="auto"/>
            </w:pPr>
            <w:r>
              <w:t>4</w:t>
            </w:r>
          </w:p>
        </w:tc>
        <w:tc>
          <w:tcPr>
            <w:tcW w:w="567" w:type="dxa"/>
            <w:vMerge/>
          </w:tcPr>
          <w:p w14:paraId="29248426" w14:textId="77777777" w:rsidR="00474383" w:rsidRDefault="00474383" w:rsidP="00990FD6">
            <w:pPr>
              <w:spacing w:after="0" w:line="240" w:lineRule="auto"/>
            </w:pPr>
          </w:p>
        </w:tc>
        <w:tc>
          <w:tcPr>
            <w:tcW w:w="709" w:type="dxa"/>
          </w:tcPr>
          <w:p w14:paraId="78EE7AB2" w14:textId="77777777" w:rsidR="00474383" w:rsidRDefault="00474383" w:rsidP="00990FD6">
            <w:pPr>
              <w:spacing w:after="0" w:line="240" w:lineRule="auto"/>
            </w:pPr>
          </w:p>
        </w:tc>
        <w:tc>
          <w:tcPr>
            <w:tcW w:w="567" w:type="dxa"/>
            <w:vMerge/>
          </w:tcPr>
          <w:p w14:paraId="6FE5F725" w14:textId="77777777" w:rsidR="00474383" w:rsidRDefault="00474383" w:rsidP="00990FD6">
            <w:pPr>
              <w:spacing w:after="0" w:line="240" w:lineRule="auto"/>
            </w:pPr>
          </w:p>
        </w:tc>
        <w:tc>
          <w:tcPr>
            <w:tcW w:w="709" w:type="dxa"/>
          </w:tcPr>
          <w:p w14:paraId="644749A4" w14:textId="77777777" w:rsidR="00474383" w:rsidRDefault="00474383" w:rsidP="00990FD6">
            <w:pPr>
              <w:spacing w:after="0" w:line="240" w:lineRule="auto"/>
            </w:pPr>
          </w:p>
        </w:tc>
        <w:tc>
          <w:tcPr>
            <w:tcW w:w="708" w:type="dxa"/>
            <w:vMerge/>
          </w:tcPr>
          <w:p w14:paraId="1DE0F484" w14:textId="77777777" w:rsidR="00474383" w:rsidRDefault="00474383" w:rsidP="00990FD6">
            <w:pPr>
              <w:spacing w:after="0" w:line="240" w:lineRule="auto"/>
            </w:pPr>
          </w:p>
        </w:tc>
        <w:tc>
          <w:tcPr>
            <w:tcW w:w="709" w:type="dxa"/>
          </w:tcPr>
          <w:p w14:paraId="5A1140EC" w14:textId="77777777" w:rsidR="00474383" w:rsidRDefault="00474383" w:rsidP="00990FD6">
            <w:pPr>
              <w:spacing w:after="0" w:line="240" w:lineRule="auto"/>
            </w:pPr>
          </w:p>
        </w:tc>
        <w:tc>
          <w:tcPr>
            <w:tcW w:w="851" w:type="dxa"/>
            <w:vMerge/>
          </w:tcPr>
          <w:p w14:paraId="62F476D3" w14:textId="77777777" w:rsidR="00474383" w:rsidRDefault="00474383" w:rsidP="00990FD6">
            <w:pPr>
              <w:spacing w:after="0" w:line="240" w:lineRule="auto"/>
            </w:pPr>
          </w:p>
        </w:tc>
        <w:tc>
          <w:tcPr>
            <w:tcW w:w="708" w:type="dxa"/>
          </w:tcPr>
          <w:p w14:paraId="577F555E" w14:textId="77777777" w:rsidR="00474383" w:rsidRDefault="00474383" w:rsidP="00990FD6">
            <w:pPr>
              <w:spacing w:after="0" w:line="240" w:lineRule="auto"/>
            </w:pPr>
          </w:p>
        </w:tc>
      </w:tr>
      <w:tr w:rsidR="00474383" w14:paraId="16C7F88B" w14:textId="77777777" w:rsidTr="00990FD6">
        <w:tc>
          <w:tcPr>
            <w:tcW w:w="704" w:type="dxa"/>
          </w:tcPr>
          <w:p w14:paraId="138C4772" w14:textId="77777777" w:rsidR="00474383" w:rsidRDefault="00474383" w:rsidP="00990FD6">
            <w:pPr>
              <w:spacing w:after="0" w:line="240" w:lineRule="auto"/>
            </w:pPr>
            <w:r>
              <w:t>3</w:t>
            </w:r>
          </w:p>
        </w:tc>
        <w:tc>
          <w:tcPr>
            <w:tcW w:w="567" w:type="dxa"/>
            <w:vMerge/>
          </w:tcPr>
          <w:p w14:paraId="079DA906" w14:textId="77777777" w:rsidR="00474383" w:rsidRDefault="00474383" w:rsidP="00990FD6">
            <w:pPr>
              <w:spacing w:after="0" w:line="240" w:lineRule="auto"/>
            </w:pPr>
          </w:p>
        </w:tc>
        <w:tc>
          <w:tcPr>
            <w:tcW w:w="709" w:type="dxa"/>
          </w:tcPr>
          <w:p w14:paraId="4669FF08" w14:textId="77777777" w:rsidR="00474383" w:rsidRDefault="00474383" w:rsidP="00990FD6">
            <w:pPr>
              <w:spacing w:after="0" w:line="240" w:lineRule="auto"/>
            </w:pPr>
          </w:p>
        </w:tc>
        <w:tc>
          <w:tcPr>
            <w:tcW w:w="567" w:type="dxa"/>
            <w:vMerge/>
          </w:tcPr>
          <w:p w14:paraId="6B69A40E" w14:textId="77777777" w:rsidR="00474383" w:rsidRDefault="00474383" w:rsidP="00990FD6">
            <w:pPr>
              <w:spacing w:after="0" w:line="240" w:lineRule="auto"/>
            </w:pPr>
          </w:p>
        </w:tc>
        <w:tc>
          <w:tcPr>
            <w:tcW w:w="709" w:type="dxa"/>
          </w:tcPr>
          <w:p w14:paraId="4EC7983C" w14:textId="77777777" w:rsidR="00474383" w:rsidRDefault="00474383" w:rsidP="00990FD6">
            <w:pPr>
              <w:spacing w:after="0" w:line="240" w:lineRule="auto"/>
            </w:pPr>
            <w:r>
              <w:t>W</w:t>
            </w:r>
          </w:p>
        </w:tc>
        <w:tc>
          <w:tcPr>
            <w:tcW w:w="708" w:type="dxa"/>
            <w:vMerge/>
          </w:tcPr>
          <w:p w14:paraId="5A28060B" w14:textId="77777777" w:rsidR="00474383" w:rsidRDefault="00474383" w:rsidP="00990FD6">
            <w:pPr>
              <w:spacing w:after="0" w:line="240" w:lineRule="auto"/>
            </w:pPr>
          </w:p>
        </w:tc>
        <w:tc>
          <w:tcPr>
            <w:tcW w:w="709" w:type="dxa"/>
          </w:tcPr>
          <w:p w14:paraId="4C7CC271" w14:textId="77777777" w:rsidR="00474383" w:rsidRDefault="00474383" w:rsidP="00990FD6">
            <w:pPr>
              <w:spacing w:after="0" w:line="240" w:lineRule="auto"/>
            </w:pPr>
            <w:r>
              <w:t>W, R</w:t>
            </w:r>
          </w:p>
        </w:tc>
        <w:tc>
          <w:tcPr>
            <w:tcW w:w="851" w:type="dxa"/>
            <w:vMerge/>
          </w:tcPr>
          <w:p w14:paraId="693C38D9" w14:textId="77777777" w:rsidR="00474383" w:rsidRDefault="00474383" w:rsidP="00990FD6">
            <w:pPr>
              <w:spacing w:after="0" w:line="240" w:lineRule="auto"/>
            </w:pPr>
          </w:p>
        </w:tc>
        <w:tc>
          <w:tcPr>
            <w:tcW w:w="708" w:type="dxa"/>
          </w:tcPr>
          <w:p w14:paraId="465DC7D4" w14:textId="77777777" w:rsidR="00474383" w:rsidRDefault="00474383" w:rsidP="00990FD6">
            <w:pPr>
              <w:spacing w:after="0" w:line="240" w:lineRule="auto"/>
            </w:pPr>
          </w:p>
        </w:tc>
      </w:tr>
      <w:tr w:rsidR="00474383" w14:paraId="5EB6CAB0" w14:textId="77777777" w:rsidTr="00990FD6">
        <w:tc>
          <w:tcPr>
            <w:tcW w:w="704" w:type="dxa"/>
          </w:tcPr>
          <w:p w14:paraId="1096AEE3" w14:textId="77777777" w:rsidR="00474383" w:rsidRDefault="00474383" w:rsidP="00990FD6">
            <w:pPr>
              <w:spacing w:after="0" w:line="240" w:lineRule="auto"/>
            </w:pPr>
            <w:r>
              <w:t>2</w:t>
            </w:r>
          </w:p>
        </w:tc>
        <w:tc>
          <w:tcPr>
            <w:tcW w:w="567" w:type="dxa"/>
            <w:vMerge/>
          </w:tcPr>
          <w:p w14:paraId="7FBFEB64" w14:textId="77777777" w:rsidR="00474383" w:rsidRDefault="00474383" w:rsidP="00990FD6">
            <w:pPr>
              <w:spacing w:after="0" w:line="240" w:lineRule="auto"/>
            </w:pPr>
          </w:p>
        </w:tc>
        <w:tc>
          <w:tcPr>
            <w:tcW w:w="709" w:type="dxa"/>
          </w:tcPr>
          <w:p w14:paraId="00B64CA0" w14:textId="77777777" w:rsidR="00474383" w:rsidRDefault="00474383" w:rsidP="00990FD6">
            <w:pPr>
              <w:spacing w:after="0" w:line="240" w:lineRule="auto"/>
            </w:pPr>
          </w:p>
        </w:tc>
        <w:tc>
          <w:tcPr>
            <w:tcW w:w="567" w:type="dxa"/>
            <w:vMerge/>
          </w:tcPr>
          <w:p w14:paraId="6CA63BD0" w14:textId="77777777" w:rsidR="00474383" w:rsidRDefault="00474383" w:rsidP="00990FD6">
            <w:pPr>
              <w:spacing w:after="0" w:line="240" w:lineRule="auto"/>
            </w:pPr>
          </w:p>
        </w:tc>
        <w:tc>
          <w:tcPr>
            <w:tcW w:w="709" w:type="dxa"/>
          </w:tcPr>
          <w:p w14:paraId="4051826A" w14:textId="77777777" w:rsidR="00474383" w:rsidRDefault="00474383" w:rsidP="00990FD6">
            <w:pPr>
              <w:spacing w:after="0" w:line="240" w:lineRule="auto"/>
            </w:pPr>
          </w:p>
        </w:tc>
        <w:tc>
          <w:tcPr>
            <w:tcW w:w="708" w:type="dxa"/>
            <w:vMerge/>
          </w:tcPr>
          <w:p w14:paraId="1204F873" w14:textId="77777777" w:rsidR="00474383" w:rsidRDefault="00474383" w:rsidP="00990FD6">
            <w:pPr>
              <w:spacing w:after="0" w:line="240" w:lineRule="auto"/>
            </w:pPr>
          </w:p>
        </w:tc>
        <w:tc>
          <w:tcPr>
            <w:tcW w:w="709" w:type="dxa"/>
          </w:tcPr>
          <w:p w14:paraId="63BC0262" w14:textId="77777777" w:rsidR="00474383" w:rsidRDefault="00474383" w:rsidP="00990FD6">
            <w:pPr>
              <w:spacing w:after="0" w:line="240" w:lineRule="auto"/>
            </w:pPr>
          </w:p>
        </w:tc>
        <w:tc>
          <w:tcPr>
            <w:tcW w:w="851" w:type="dxa"/>
            <w:vMerge/>
          </w:tcPr>
          <w:p w14:paraId="3EB442B1" w14:textId="77777777" w:rsidR="00474383" w:rsidRDefault="00474383" w:rsidP="00990FD6">
            <w:pPr>
              <w:spacing w:after="0" w:line="240" w:lineRule="auto"/>
            </w:pPr>
          </w:p>
        </w:tc>
        <w:tc>
          <w:tcPr>
            <w:tcW w:w="708" w:type="dxa"/>
          </w:tcPr>
          <w:p w14:paraId="246F5905" w14:textId="77777777" w:rsidR="00474383" w:rsidRDefault="00474383" w:rsidP="00990FD6">
            <w:pPr>
              <w:spacing w:after="0" w:line="240" w:lineRule="auto"/>
            </w:pPr>
          </w:p>
        </w:tc>
      </w:tr>
      <w:tr w:rsidR="00474383" w14:paraId="2C87E215" w14:textId="77777777" w:rsidTr="00990FD6">
        <w:tc>
          <w:tcPr>
            <w:tcW w:w="704" w:type="dxa"/>
          </w:tcPr>
          <w:p w14:paraId="258AB2C8" w14:textId="77777777" w:rsidR="00474383" w:rsidRDefault="00474383" w:rsidP="00990FD6">
            <w:pPr>
              <w:spacing w:after="0" w:line="240" w:lineRule="auto"/>
            </w:pPr>
            <w:r>
              <w:t>1</w:t>
            </w:r>
          </w:p>
        </w:tc>
        <w:tc>
          <w:tcPr>
            <w:tcW w:w="567" w:type="dxa"/>
            <w:vMerge/>
          </w:tcPr>
          <w:p w14:paraId="54F96B43" w14:textId="77777777" w:rsidR="00474383" w:rsidRDefault="00474383" w:rsidP="00990FD6">
            <w:pPr>
              <w:spacing w:after="0" w:line="240" w:lineRule="auto"/>
            </w:pPr>
          </w:p>
        </w:tc>
        <w:tc>
          <w:tcPr>
            <w:tcW w:w="709" w:type="dxa"/>
          </w:tcPr>
          <w:p w14:paraId="7F94C38D" w14:textId="77777777" w:rsidR="00474383" w:rsidRDefault="00474383" w:rsidP="00990FD6">
            <w:pPr>
              <w:spacing w:after="0" w:line="240" w:lineRule="auto"/>
            </w:pPr>
          </w:p>
        </w:tc>
        <w:tc>
          <w:tcPr>
            <w:tcW w:w="567" w:type="dxa"/>
            <w:vMerge/>
          </w:tcPr>
          <w:p w14:paraId="091EECBD" w14:textId="77777777" w:rsidR="00474383" w:rsidRDefault="00474383" w:rsidP="00990FD6">
            <w:pPr>
              <w:spacing w:after="0" w:line="240" w:lineRule="auto"/>
            </w:pPr>
          </w:p>
        </w:tc>
        <w:tc>
          <w:tcPr>
            <w:tcW w:w="709" w:type="dxa"/>
          </w:tcPr>
          <w:p w14:paraId="026CD386" w14:textId="77777777" w:rsidR="00474383" w:rsidRDefault="00474383" w:rsidP="00990FD6">
            <w:pPr>
              <w:spacing w:after="0" w:line="240" w:lineRule="auto"/>
            </w:pPr>
          </w:p>
        </w:tc>
        <w:tc>
          <w:tcPr>
            <w:tcW w:w="708" w:type="dxa"/>
            <w:vMerge/>
          </w:tcPr>
          <w:p w14:paraId="23FB6C63" w14:textId="77777777" w:rsidR="00474383" w:rsidRDefault="00474383" w:rsidP="00990FD6">
            <w:pPr>
              <w:spacing w:after="0" w:line="240" w:lineRule="auto"/>
            </w:pPr>
          </w:p>
        </w:tc>
        <w:tc>
          <w:tcPr>
            <w:tcW w:w="709" w:type="dxa"/>
          </w:tcPr>
          <w:p w14:paraId="7F79C7FD" w14:textId="77777777" w:rsidR="00474383" w:rsidRDefault="00474383" w:rsidP="00990FD6">
            <w:pPr>
              <w:spacing w:after="0" w:line="240" w:lineRule="auto"/>
            </w:pPr>
          </w:p>
        </w:tc>
        <w:tc>
          <w:tcPr>
            <w:tcW w:w="851" w:type="dxa"/>
            <w:vMerge/>
          </w:tcPr>
          <w:p w14:paraId="7DFA2453" w14:textId="77777777" w:rsidR="00474383" w:rsidRDefault="00474383" w:rsidP="00990FD6">
            <w:pPr>
              <w:spacing w:after="0" w:line="240" w:lineRule="auto"/>
            </w:pPr>
          </w:p>
        </w:tc>
        <w:tc>
          <w:tcPr>
            <w:tcW w:w="708" w:type="dxa"/>
          </w:tcPr>
          <w:p w14:paraId="00508841" w14:textId="77777777" w:rsidR="00474383" w:rsidRDefault="00474383" w:rsidP="00990FD6">
            <w:pPr>
              <w:spacing w:after="0" w:line="240" w:lineRule="auto"/>
            </w:pPr>
            <w:r>
              <w:t>W</w:t>
            </w:r>
          </w:p>
        </w:tc>
      </w:tr>
      <w:tr w:rsidR="00474383" w14:paraId="5AE1E91D" w14:textId="77777777" w:rsidTr="00990FD6">
        <w:tc>
          <w:tcPr>
            <w:tcW w:w="704" w:type="dxa"/>
          </w:tcPr>
          <w:p w14:paraId="73F90982" w14:textId="77777777" w:rsidR="00474383" w:rsidRDefault="00474383" w:rsidP="00990FD6">
            <w:pPr>
              <w:spacing w:after="0" w:line="240" w:lineRule="auto"/>
            </w:pPr>
            <w:r>
              <w:t>0</w:t>
            </w:r>
          </w:p>
        </w:tc>
        <w:tc>
          <w:tcPr>
            <w:tcW w:w="567" w:type="dxa"/>
            <w:vMerge/>
          </w:tcPr>
          <w:p w14:paraId="33EEAC33" w14:textId="77777777" w:rsidR="00474383" w:rsidRDefault="00474383" w:rsidP="00990FD6">
            <w:pPr>
              <w:spacing w:after="0" w:line="240" w:lineRule="auto"/>
            </w:pPr>
          </w:p>
        </w:tc>
        <w:tc>
          <w:tcPr>
            <w:tcW w:w="709" w:type="dxa"/>
          </w:tcPr>
          <w:p w14:paraId="6650F0A0" w14:textId="77777777" w:rsidR="00474383" w:rsidRDefault="00474383" w:rsidP="00990FD6">
            <w:pPr>
              <w:spacing w:after="0" w:line="240" w:lineRule="auto"/>
            </w:pPr>
            <w:r>
              <w:t>W, R</w:t>
            </w:r>
          </w:p>
        </w:tc>
        <w:tc>
          <w:tcPr>
            <w:tcW w:w="567" w:type="dxa"/>
            <w:vMerge/>
          </w:tcPr>
          <w:p w14:paraId="4A2C0AA2" w14:textId="77777777" w:rsidR="00474383" w:rsidRDefault="00474383" w:rsidP="00990FD6">
            <w:pPr>
              <w:spacing w:after="0" w:line="240" w:lineRule="auto"/>
            </w:pPr>
          </w:p>
        </w:tc>
        <w:tc>
          <w:tcPr>
            <w:tcW w:w="709" w:type="dxa"/>
          </w:tcPr>
          <w:p w14:paraId="16A0C0E5" w14:textId="77777777" w:rsidR="00474383" w:rsidRDefault="00474383" w:rsidP="00990FD6">
            <w:pPr>
              <w:spacing w:after="0" w:line="240" w:lineRule="auto"/>
            </w:pPr>
            <w:r>
              <w:t>R</w:t>
            </w:r>
          </w:p>
        </w:tc>
        <w:tc>
          <w:tcPr>
            <w:tcW w:w="708" w:type="dxa"/>
            <w:vMerge/>
          </w:tcPr>
          <w:p w14:paraId="3014D514" w14:textId="77777777" w:rsidR="00474383" w:rsidRDefault="00474383" w:rsidP="00990FD6">
            <w:pPr>
              <w:spacing w:after="0" w:line="240" w:lineRule="auto"/>
            </w:pPr>
          </w:p>
        </w:tc>
        <w:tc>
          <w:tcPr>
            <w:tcW w:w="709" w:type="dxa"/>
          </w:tcPr>
          <w:p w14:paraId="2A3F2979" w14:textId="77777777" w:rsidR="00474383" w:rsidRDefault="00474383" w:rsidP="00990FD6">
            <w:pPr>
              <w:spacing w:after="0" w:line="240" w:lineRule="auto"/>
            </w:pPr>
          </w:p>
        </w:tc>
        <w:tc>
          <w:tcPr>
            <w:tcW w:w="851" w:type="dxa"/>
            <w:vMerge/>
          </w:tcPr>
          <w:p w14:paraId="5426CC31" w14:textId="77777777" w:rsidR="00474383" w:rsidRDefault="00474383" w:rsidP="00990FD6">
            <w:pPr>
              <w:spacing w:after="0" w:line="240" w:lineRule="auto"/>
            </w:pPr>
          </w:p>
        </w:tc>
        <w:tc>
          <w:tcPr>
            <w:tcW w:w="708" w:type="dxa"/>
          </w:tcPr>
          <w:p w14:paraId="6F744758" w14:textId="77777777" w:rsidR="00474383" w:rsidRDefault="00474383" w:rsidP="00990FD6">
            <w:pPr>
              <w:spacing w:after="0" w:line="240" w:lineRule="auto"/>
            </w:pPr>
          </w:p>
        </w:tc>
      </w:tr>
    </w:tbl>
    <w:p w14:paraId="27B8D7FA" w14:textId="77777777" w:rsidR="00474383" w:rsidRPr="00C231E9" w:rsidRDefault="00474383" w:rsidP="00474383"/>
    <w:p w14:paraId="58B03EB6" w14:textId="79424E82" w:rsidR="008E045C" w:rsidRPr="00A35B3C" w:rsidRDefault="008E045C" w:rsidP="008E045C"/>
    <w:p w14:paraId="7C62A3DB" w14:textId="77777777" w:rsidR="008E045C" w:rsidRDefault="008E045C" w:rsidP="008E045C">
      <w:pPr>
        <w:pStyle w:val="Heading2"/>
      </w:pPr>
      <w:r>
        <w:t>I2C interface</w:t>
      </w:r>
    </w:p>
    <w:p w14:paraId="6F34FD4B" w14:textId="77777777" w:rsidR="008E045C" w:rsidRDefault="008E045C" w:rsidP="008E045C">
      <w:r>
        <w:t>There is an I2C interface to the Raspberry Pi. The Pi is the bus master, and the Arduino responds as a slave at address 0x15. The pi will be able to establish whether the Arduino is present to determine if there is an attached front panel (and to distinguish from the current “controller 2” panel).</w:t>
      </w:r>
    </w:p>
    <w:p w14:paraId="5EE62672" w14:textId="77777777" w:rsidR="008E045C" w:rsidRDefault="008E045C" w:rsidP="008E045C">
      <w:r>
        <w:t xml:space="preserve">I2C uses Arduino pins A4 &amp; A5; pullups are required. </w:t>
      </w:r>
    </w:p>
    <w:p w14:paraId="3E5DDB86" w14:textId="77777777" w:rsidR="008E045C" w:rsidRDefault="008E045C" w:rsidP="008E045C">
      <w:r>
        <w:t>An interrupt pin will be required to signal to the Pi that data is available. This is active low, and open collector (requiring pullup to 3.3V by the pi). Open collector simulated by setting pin to be an output only if int is to be asserted.</w:t>
      </w:r>
    </w:p>
    <w:p w14:paraId="31BB840A" w14:textId="77777777" w:rsidR="008E045C" w:rsidRDefault="008E045C" w:rsidP="008E045C">
      <w:r>
        <w:t>I2C needs to support the following operations:</w:t>
      </w:r>
    </w:p>
    <w:p w14:paraId="01C53DBE" w14:textId="77777777" w:rsidR="008E045C" w:rsidRDefault="008E045C" w:rsidP="008E045C">
      <w:pPr>
        <w:pStyle w:val="ListParagraph"/>
        <w:numPr>
          <w:ilvl w:val="0"/>
          <w:numId w:val="8"/>
        </w:numPr>
      </w:pPr>
      <w:r>
        <w:t>16 bit slave read, initiated by the Raspberry pi</w:t>
      </w:r>
    </w:p>
    <w:p w14:paraId="06DE47CB" w14:textId="77777777" w:rsidR="008E045C" w:rsidRDefault="008E045C" w:rsidP="008E045C">
      <w:pPr>
        <w:pStyle w:val="ListParagraph"/>
        <w:numPr>
          <w:ilvl w:val="1"/>
          <w:numId w:val="8"/>
        </w:numPr>
      </w:pPr>
      <w:r>
        <w:t>Arduino returns event 16 bit queue entry, or 0 if no event available</w:t>
      </w:r>
    </w:p>
    <w:p w14:paraId="1874D8D8" w14:textId="77777777" w:rsidR="008E045C" w:rsidRDefault="008E045C" w:rsidP="008E045C">
      <w:pPr>
        <w:pStyle w:val="ListParagraph"/>
        <w:numPr>
          <w:ilvl w:val="1"/>
          <w:numId w:val="8"/>
        </w:numPr>
      </w:pPr>
      <w:r>
        <w:t>Arduino clears the interrupt if the event queue is now empty</w:t>
      </w:r>
    </w:p>
    <w:p w14:paraId="55AF9360" w14:textId="77777777" w:rsidR="008E045C" w:rsidRDefault="008E045C" w:rsidP="008E045C">
      <w:pPr>
        <w:pStyle w:val="ListParagraph"/>
        <w:numPr>
          <w:ilvl w:val="0"/>
          <w:numId w:val="8"/>
        </w:numPr>
      </w:pPr>
      <w:r>
        <w:t>8 bit slave write, initiated by the Raspberry pi</w:t>
      </w:r>
    </w:p>
    <w:p w14:paraId="4BB5AE51" w14:textId="77777777" w:rsidR="008E045C" w:rsidRDefault="008E045C" w:rsidP="008E045C">
      <w:pPr>
        <w:pStyle w:val="ListParagraph"/>
        <w:numPr>
          <w:ilvl w:val="1"/>
          <w:numId w:val="8"/>
        </w:numPr>
      </w:pPr>
      <w:r>
        <w:t>Arduino sets LEDs and one control bit</w:t>
      </w:r>
    </w:p>
    <w:p w14:paraId="13ED32E5" w14:textId="77777777" w:rsidR="008E045C" w:rsidRDefault="008E045C" w:rsidP="008E045C">
      <w:r>
        <w:t>Two registers will be provided for writing LEDs.</w:t>
      </w:r>
    </w:p>
    <w:p w14:paraId="0DC62A06" w14:textId="77777777" w:rsidR="008E045C" w:rsidRDefault="008E045C" w:rsidP="008E045C">
      <w:r>
        <w:t xml:space="preserve">Four registers will be provided for read: to read back the LED registers; read board type and s/w version; and read button/encoder events. </w:t>
      </w:r>
    </w:p>
    <w:p w14:paraId="0646EFD1" w14:textId="77777777" w:rsidR="008E045C" w:rsidRDefault="008E045C" w:rsidP="008E045C">
      <w:r>
        <w:t>Note that the I2C interface on the prototype connects to the Raspberry pi which has 3.3V logic levels. There are two ways forward:</w:t>
      </w:r>
    </w:p>
    <w:p w14:paraId="6A6ACAEA" w14:textId="77777777" w:rsidR="008E045C" w:rsidRDefault="008E045C" w:rsidP="008E045C">
      <w:pPr>
        <w:pStyle w:val="ListParagraph"/>
        <w:numPr>
          <w:ilvl w:val="0"/>
          <w:numId w:val="12"/>
        </w:numPr>
      </w:pPr>
      <w:r>
        <w:t>Use level translators between levels;</w:t>
      </w:r>
    </w:p>
    <w:p w14:paraId="1DF7505F" w14:textId="77777777" w:rsidR="008E045C" w:rsidRDefault="008E045C" w:rsidP="008E045C">
      <w:pPr>
        <w:pStyle w:val="ListParagraph"/>
        <w:numPr>
          <w:ilvl w:val="0"/>
          <w:numId w:val="12"/>
        </w:numPr>
      </w:pPr>
      <w:r>
        <w:t>Use direct wired connection, with the (internal to pi) pullups to 3.3V</w:t>
      </w:r>
    </w:p>
    <w:p w14:paraId="33D30C6D" w14:textId="77777777" w:rsidR="008E045C" w:rsidRDefault="008E045C" w:rsidP="008E045C">
      <w:pPr>
        <w:pStyle w:val="ListParagraph"/>
        <w:numPr>
          <w:ilvl w:val="1"/>
          <w:numId w:val="12"/>
        </w:numPr>
      </w:pPr>
      <w:r>
        <w:t>This means the Arduino gets max input of 3.3V, and V</w:t>
      </w:r>
      <w:r w:rsidRPr="008A0C75">
        <w:rPr>
          <w:vertAlign w:val="subscript"/>
        </w:rPr>
        <w:t>IH</w:t>
      </w:r>
      <w:r>
        <w:t xml:space="preserve"> is 3.5 so not guaranteed to work).</w:t>
      </w:r>
    </w:p>
    <w:p w14:paraId="26933255" w14:textId="77777777" w:rsidR="008E045C" w:rsidRDefault="008E045C" w:rsidP="00080BCA"/>
    <w:p w14:paraId="37453F65" w14:textId="77777777" w:rsidR="00080BCA" w:rsidRDefault="00080BCA" w:rsidP="00080BCA">
      <w:pPr>
        <w:pStyle w:val="Heading2"/>
      </w:pPr>
      <w:bookmarkStart w:id="2" w:name="_Ref171174310"/>
      <w:r>
        <w:t>I2C communication issues</w:t>
      </w:r>
      <w:bookmarkEnd w:id="2"/>
    </w:p>
    <w:p w14:paraId="769DD556" w14:textId="77777777" w:rsidR="00080BCA" w:rsidRDefault="00080BCA" w:rsidP="00080BCA">
      <w:r>
        <w:t>I get occasional failures to transfer a “1” bit on bit 7 of the 1</w:t>
      </w:r>
      <w:r w:rsidRPr="00115F16">
        <w:rPr>
          <w:vertAlign w:val="superscript"/>
        </w:rPr>
        <w:t>st</w:t>
      </w:r>
      <w:r>
        <w:t xml:space="preserve"> byte sent back by the Arduino. Maybe 5% of the time. </w:t>
      </w:r>
    </w:p>
    <w:p w14:paraId="200E47AB" w14:textId="77777777" w:rsidR="00080BCA" w:rsidRDefault="00080BCA" w:rsidP="00080BCA">
      <w:r>
        <w:rPr>
          <w:noProof/>
        </w:rPr>
        <w:lastRenderedPageBreak/>
        <mc:AlternateContent>
          <mc:Choice Requires="wps">
            <w:drawing>
              <wp:anchor distT="0" distB="0" distL="114300" distR="114300" simplePos="0" relativeHeight="251659264" behindDoc="0" locked="0" layoutInCell="1" allowOverlap="1" wp14:anchorId="681FF345" wp14:editId="2CC49461">
                <wp:simplePos x="0" y="0"/>
                <wp:positionH relativeFrom="column">
                  <wp:posOffset>3639312</wp:posOffset>
                </wp:positionH>
                <wp:positionV relativeFrom="paragraph">
                  <wp:posOffset>1956816</wp:posOffset>
                </wp:positionV>
                <wp:extent cx="365760" cy="1272845"/>
                <wp:effectExtent l="0" t="0" r="15240" b="22860"/>
                <wp:wrapNone/>
                <wp:docPr id="1194725824" name="Oval 2"/>
                <wp:cNvGraphicFramePr/>
                <a:graphic xmlns:a="http://schemas.openxmlformats.org/drawingml/2006/main">
                  <a:graphicData uri="http://schemas.microsoft.com/office/word/2010/wordprocessingShape">
                    <wps:wsp>
                      <wps:cNvSpPr/>
                      <wps:spPr>
                        <a:xfrm>
                          <a:off x="0" y="0"/>
                          <a:ext cx="365760" cy="1272845"/>
                        </a:xfrm>
                        <a:prstGeom prst="ellipse">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6D8999" id="Oval 2" o:spid="_x0000_s1026" style="position:absolute;margin-left:286.55pt;margin-top:154.1pt;width:28.8pt;height:100.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" filled="f" strokecolor="red" strokeweight="2pt"/>
            </w:pict>
          </mc:Fallback>
        </mc:AlternateContent>
      </w:r>
      <w:r>
        <w:rPr>
          <w:noProof/>
        </w:rPr>
        <w:drawing>
          <wp:inline distT="0" distB="0" distL="0" distR="0" wp14:anchorId="0C7D1FD0" wp14:editId="4D2FE02F">
            <wp:extent cx="6642100" cy="3986530"/>
            <wp:effectExtent l="0" t="0" r="6350" b="0"/>
            <wp:docPr id="91845739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457391" name="Picture 1" descr="A screenshot of a computer&#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642100" cy="3986530"/>
                    </a:xfrm>
                    <a:prstGeom prst="rect">
                      <a:avLst/>
                    </a:prstGeom>
                    <a:noFill/>
                    <a:ln>
                      <a:noFill/>
                    </a:ln>
                  </pic:spPr>
                </pic:pic>
              </a:graphicData>
            </a:graphic>
          </wp:inline>
        </w:drawing>
      </w:r>
    </w:p>
    <w:p w14:paraId="5EE035AC" w14:textId="77777777" w:rsidR="00080BCA" w:rsidRDefault="00080BCA" w:rsidP="00080BCA">
      <w:r>
        <w:t>There seem to be some known issues related to clock stretching:</w:t>
      </w:r>
    </w:p>
    <w:p w14:paraId="5A77FD6C" w14:textId="77777777" w:rsidR="00080BCA" w:rsidRDefault="00080BCA" w:rsidP="00080BCA"/>
    <w:p w14:paraId="4841EE54" w14:textId="77777777" w:rsidR="00080BCA" w:rsidRDefault="00000000" w:rsidP="00080BCA">
      <w:hyperlink r:id="rId18" w:history="1">
        <w:r w:rsidR="00080BCA" w:rsidRPr="00C6756F">
          <w:rPr>
            <w:rStyle w:val="Hyperlink"/>
          </w:rPr>
          <w:t>https://raspberrypi.stackexchange.com/questions/91410/rpi-to-arduino-i2c-block-data-read-fails-with-errno-121-remote-i-o-error-pyt</w:t>
        </w:r>
      </w:hyperlink>
    </w:p>
    <w:p w14:paraId="2460DB0B" w14:textId="77777777" w:rsidR="00080BCA" w:rsidRDefault="00000000" w:rsidP="00080BCA">
      <w:hyperlink r:id="rId19" w:history="1">
        <w:r w:rsidR="00080BCA" w:rsidRPr="00C6756F">
          <w:rPr>
            <w:rStyle w:val="Hyperlink"/>
          </w:rPr>
          <w:t>https://github.com/raspberrypi/linux/issues/4884</w:t>
        </w:r>
      </w:hyperlink>
    </w:p>
    <w:p w14:paraId="32BFF643" w14:textId="77777777" w:rsidR="00080BCA" w:rsidRDefault="00000000" w:rsidP="00080BCA">
      <w:hyperlink r:id="rId20" w:history="1">
        <w:r w:rsidR="00080BCA" w:rsidRPr="00C6756F">
          <w:rPr>
            <w:rStyle w:val="Hyperlink"/>
          </w:rPr>
          <w:t>https://github.com/raspberrypi/linux/issues/254</w:t>
        </w:r>
      </w:hyperlink>
    </w:p>
    <w:p w14:paraId="095723D6" w14:textId="77777777" w:rsidR="00080BCA" w:rsidRDefault="00080BCA" w:rsidP="00080BCA">
      <w:r>
        <w:t xml:space="preserve">The pragmatic thing to do is to edit the message format so that bit is not used. </w:t>
      </w:r>
    </w:p>
    <w:p w14:paraId="6F0684C2" w14:textId="2E534A4B" w:rsidR="00080BCA" w:rsidRDefault="00080BCA" w:rsidP="00080BCA">
      <w:r>
        <w:t xml:space="preserve">We persist in getting crashes from the Arduino. No obvious cause. </w:t>
      </w:r>
    </w:p>
    <w:p w14:paraId="60500224" w14:textId="77777777" w:rsidR="00080BCA" w:rsidRPr="00080BCA" w:rsidRDefault="00080BCA" w:rsidP="00080BCA"/>
    <w:p w14:paraId="796A4A61" w14:textId="3FF73F71" w:rsidR="00985B4A" w:rsidRDefault="00985B4A" w:rsidP="00924514">
      <w:pPr>
        <w:pStyle w:val="Heading1"/>
      </w:pPr>
      <w:r>
        <w:t>Raspberry pi changes</w:t>
      </w:r>
    </w:p>
    <w:p w14:paraId="2776F887" w14:textId="17D57BE6" w:rsidR="00985B4A" w:rsidRDefault="00985B4A" w:rsidP="00985B4A">
      <w:r>
        <w:t xml:space="preserve">Pin 10 </w:t>
      </w:r>
      <w:r w:rsidR="00055C5D">
        <w:t>(</w:t>
      </w:r>
      <w:r w:rsidR="00F43F74">
        <w:t xml:space="preserve">GPIO18) </w:t>
      </w:r>
      <w:r>
        <w:t>needs to be freed up:</w:t>
      </w:r>
    </w:p>
    <w:p w14:paraId="3FBED802" w14:textId="507250BE" w:rsidR="00F43F74" w:rsidRDefault="004E0A13" w:rsidP="004E0A13">
      <w:pPr>
        <w:pStyle w:val="ListParagraph"/>
        <w:numPr>
          <w:ilvl w:val="0"/>
          <w:numId w:val="17"/>
        </w:numPr>
      </w:pPr>
      <w:r>
        <w:t>Open a terminal window</w:t>
      </w:r>
    </w:p>
    <w:p w14:paraId="0586E479" w14:textId="36CA30A4" w:rsidR="004E0A13" w:rsidRPr="00963424" w:rsidRDefault="00963424" w:rsidP="004E0A13">
      <w:pPr>
        <w:pStyle w:val="ListParagraph"/>
        <w:numPr>
          <w:ilvl w:val="0"/>
          <w:numId w:val="17"/>
        </w:numPr>
        <w:rPr>
          <w:b/>
          <w:bCs/>
        </w:rPr>
      </w:pPr>
      <w:proofErr w:type="spellStart"/>
      <w:r w:rsidRPr="00963424">
        <w:rPr>
          <w:b/>
          <w:bCs/>
        </w:rPr>
        <w:t>s</w:t>
      </w:r>
      <w:r w:rsidR="0006001A" w:rsidRPr="00963424">
        <w:rPr>
          <w:b/>
          <w:bCs/>
        </w:rPr>
        <w:t>udo</w:t>
      </w:r>
      <w:proofErr w:type="spellEnd"/>
      <w:r w:rsidR="0006001A" w:rsidRPr="00963424">
        <w:rPr>
          <w:b/>
          <w:bCs/>
        </w:rPr>
        <w:t xml:space="preserve"> nano config.txt</w:t>
      </w:r>
    </w:p>
    <w:p w14:paraId="4A2EA338" w14:textId="20639FED" w:rsidR="0006001A" w:rsidRDefault="0006001A" w:rsidP="004E0A13">
      <w:pPr>
        <w:pStyle w:val="ListParagraph"/>
        <w:numPr>
          <w:ilvl w:val="0"/>
          <w:numId w:val="17"/>
        </w:numPr>
      </w:pPr>
      <w:r>
        <w:t>Fin</w:t>
      </w:r>
      <w:r w:rsidR="00963424">
        <w:t>d</w:t>
      </w:r>
      <w:r>
        <w:t xml:space="preserve"> the line</w:t>
      </w:r>
      <w:r w:rsidR="00903DAF">
        <w:t>s</w:t>
      </w:r>
      <w:r>
        <w:t xml:space="preserve"> with </w:t>
      </w:r>
      <w:proofErr w:type="spellStart"/>
      <w:r>
        <w:t>dtoverlay</w:t>
      </w:r>
      <w:proofErr w:type="spellEnd"/>
      <w:r w:rsidR="00903DAF">
        <w:t>=</w:t>
      </w:r>
      <w:proofErr w:type="spellStart"/>
      <w:r w:rsidR="00903DAF">
        <w:t>gpio</w:t>
      </w:r>
      <w:proofErr w:type="spellEnd"/>
      <w:r>
        <w:t>-shutdown</w:t>
      </w:r>
    </w:p>
    <w:p w14:paraId="19B451DB" w14:textId="65CBE651" w:rsidR="00903DAF" w:rsidRDefault="00903DAF" w:rsidP="004E0A13">
      <w:pPr>
        <w:pStyle w:val="ListParagraph"/>
        <w:numPr>
          <w:ilvl w:val="0"/>
          <w:numId w:val="17"/>
        </w:numPr>
      </w:pPr>
      <w:r>
        <w:t>Change them to read</w:t>
      </w:r>
    </w:p>
    <w:p w14:paraId="54D033BC" w14:textId="77777777" w:rsidR="007F4F62" w:rsidRDefault="002950CA" w:rsidP="001305F7">
      <w:pPr>
        <w:ind w:left="1440"/>
      </w:pPr>
      <w:proofErr w:type="spellStart"/>
      <w:r>
        <w:t>d</w:t>
      </w:r>
      <w:r w:rsidR="00903DAF">
        <w:t>toverlay</w:t>
      </w:r>
      <w:proofErr w:type="spellEnd"/>
      <w:r w:rsidR="00925567">
        <w:t>=</w:t>
      </w:r>
      <w:proofErr w:type="spellStart"/>
      <w:r w:rsidR="00925567">
        <w:t>gpio</w:t>
      </w:r>
      <w:proofErr w:type="spellEnd"/>
      <w:r w:rsidR="00925567">
        <w:t xml:space="preserve">-shutdown, </w:t>
      </w:r>
      <w:proofErr w:type="spellStart"/>
      <w:r w:rsidR="00925567">
        <w:t>gpio_pin</w:t>
      </w:r>
      <w:proofErr w:type="spellEnd"/>
      <w:r>
        <w:t>=</w:t>
      </w:r>
      <w:r w:rsidR="00925567">
        <w:t>26</w:t>
      </w:r>
    </w:p>
    <w:p w14:paraId="3C7E34C2" w14:textId="34CA6D4F" w:rsidR="00903DAF" w:rsidRDefault="002950CA" w:rsidP="001305F7">
      <w:pPr>
        <w:ind w:left="1440"/>
      </w:pPr>
      <w:proofErr w:type="spellStart"/>
      <w:r>
        <w:t>gpio</w:t>
      </w:r>
      <w:proofErr w:type="spellEnd"/>
      <w:r>
        <w:t>=18=</w:t>
      </w:r>
      <w:proofErr w:type="spellStart"/>
      <w:r>
        <w:t>op,dh</w:t>
      </w:r>
      <w:proofErr w:type="spellEnd"/>
    </w:p>
    <w:p w14:paraId="1F5B122F" w14:textId="77777777" w:rsidR="007F4F62" w:rsidRDefault="007F4F62" w:rsidP="007F4F62">
      <w:pPr>
        <w:pStyle w:val="ListParagraph"/>
        <w:numPr>
          <w:ilvl w:val="0"/>
          <w:numId w:val="17"/>
        </w:numPr>
      </w:pPr>
      <w:r>
        <w:t>save and close the file</w:t>
      </w:r>
    </w:p>
    <w:p w14:paraId="5A7DAA53" w14:textId="19E5C8F5" w:rsidR="004E0A13" w:rsidRDefault="007F4F62" w:rsidP="007F4F62">
      <w:pPr>
        <w:pStyle w:val="ListParagraph"/>
        <w:numPr>
          <w:ilvl w:val="0"/>
          <w:numId w:val="17"/>
        </w:numPr>
      </w:pPr>
      <w:r>
        <w:t>reboot</w:t>
      </w:r>
    </w:p>
    <w:p w14:paraId="4603BBCB" w14:textId="5035EF18" w:rsidR="007F4F62" w:rsidRDefault="00303FE6" w:rsidP="00985B4A">
      <w:r>
        <w:t>Serial port needs to be enabled:</w:t>
      </w:r>
    </w:p>
    <w:p w14:paraId="3BE1A302" w14:textId="3B945785" w:rsidR="00303FE6" w:rsidRDefault="00554520" w:rsidP="00303FE6">
      <w:pPr>
        <w:pStyle w:val="ListParagraph"/>
        <w:numPr>
          <w:ilvl w:val="0"/>
          <w:numId w:val="19"/>
        </w:numPr>
      </w:pPr>
      <w:r>
        <w:t xml:space="preserve">open </w:t>
      </w:r>
      <w:r w:rsidR="00F1165D" w:rsidRPr="00F1165D">
        <w:rPr>
          <w:b/>
          <w:bCs/>
        </w:rPr>
        <w:t>P</w:t>
      </w:r>
      <w:r w:rsidRPr="00F1165D">
        <w:rPr>
          <w:b/>
          <w:bCs/>
        </w:rPr>
        <w:t>reference</w:t>
      </w:r>
      <w:r w:rsidR="00F1165D" w:rsidRPr="00F1165D">
        <w:rPr>
          <w:b/>
          <w:bCs/>
        </w:rPr>
        <w:t>s</w:t>
      </w:r>
      <w:r w:rsidRPr="00F1165D">
        <w:rPr>
          <w:b/>
          <w:bCs/>
        </w:rPr>
        <w:t xml:space="preserve"> &gt; Raspberry pi configuration</w:t>
      </w:r>
    </w:p>
    <w:p w14:paraId="57370B4B" w14:textId="7C5C2547" w:rsidR="00554520" w:rsidRDefault="00554520" w:rsidP="00303FE6">
      <w:pPr>
        <w:pStyle w:val="ListParagraph"/>
        <w:numPr>
          <w:ilvl w:val="0"/>
          <w:numId w:val="19"/>
        </w:numPr>
      </w:pPr>
      <w:r>
        <w:t xml:space="preserve">Select </w:t>
      </w:r>
      <w:r w:rsidR="00F1165D" w:rsidRPr="00F1165D">
        <w:rPr>
          <w:b/>
          <w:bCs/>
        </w:rPr>
        <w:t>I</w:t>
      </w:r>
      <w:r w:rsidRPr="00F1165D">
        <w:rPr>
          <w:b/>
          <w:bCs/>
        </w:rPr>
        <w:t>nterfaces</w:t>
      </w:r>
      <w:r>
        <w:t xml:space="preserve"> tab</w:t>
      </w:r>
    </w:p>
    <w:p w14:paraId="7AC1CB42" w14:textId="54F6F101" w:rsidR="00554520" w:rsidRDefault="00F1165D" w:rsidP="00303FE6">
      <w:pPr>
        <w:pStyle w:val="ListParagraph"/>
        <w:numPr>
          <w:ilvl w:val="0"/>
          <w:numId w:val="19"/>
        </w:numPr>
      </w:pPr>
      <w:r>
        <w:lastRenderedPageBreak/>
        <w:t>E</w:t>
      </w:r>
      <w:r w:rsidR="00554520">
        <w:t xml:space="preserve">nable </w:t>
      </w:r>
      <w:r w:rsidRPr="00F1165D">
        <w:rPr>
          <w:b/>
          <w:bCs/>
        </w:rPr>
        <w:t>S</w:t>
      </w:r>
      <w:r w:rsidR="00554520" w:rsidRPr="00F1165D">
        <w:rPr>
          <w:b/>
          <w:bCs/>
        </w:rPr>
        <w:t xml:space="preserve">erial </w:t>
      </w:r>
      <w:r w:rsidRPr="00F1165D">
        <w:rPr>
          <w:b/>
          <w:bCs/>
        </w:rPr>
        <w:t>P</w:t>
      </w:r>
      <w:r w:rsidR="00554520" w:rsidRPr="00F1165D">
        <w:rPr>
          <w:b/>
          <w:bCs/>
        </w:rPr>
        <w:t>ort</w:t>
      </w:r>
    </w:p>
    <w:p w14:paraId="76ED52FD" w14:textId="464B7AC2" w:rsidR="00554520" w:rsidRDefault="00554520" w:rsidP="00303FE6">
      <w:pPr>
        <w:pStyle w:val="ListParagraph"/>
        <w:numPr>
          <w:ilvl w:val="0"/>
          <w:numId w:val="19"/>
        </w:numPr>
      </w:pPr>
      <w:r>
        <w:t xml:space="preserve">Disable </w:t>
      </w:r>
      <w:r w:rsidR="00F1165D" w:rsidRPr="00F1165D">
        <w:rPr>
          <w:b/>
          <w:bCs/>
        </w:rPr>
        <w:t>S</w:t>
      </w:r>
      <w:r w:rsidRPr="00F1165D">
        <w:rPr>
          <w:b/>
          <w:bCs/>
        </w:rPr>
        <w:t xml:space="preserve">erial </w:t>
      </w:r>
      <w:r w:rsidR="00F1165D" w:rsidRPr="00F1165D">
        <w:rPr>
          <w:b/>
          <w:bCs/>
        </w:rPr>
        <w:t>C</w:t>
      </w:r>
      <w:r w:rsidRPr="00F1165D">
        <w:rPr>
          <w:b/>
          <w:bCs/>
        </w:rPr>
        <w:t>onsole</w:t>
      </w:r>
    </w:p>
    <w:p w14:paraId="5F1456D4" w14:textId="5A5F0E9F" w:rsidR="00F1165D" w:rsidRDefault="00F1165D" w:rsidP="00303FE6">
      <w:pPr>
        <w:pStyle w:val="ListParagraph"/>
        <w:numPr>
          <w:ilvl w:val="0"/>
          <w:numId w:val="19"/>
        </w:numPr>
      </w:pPr>
      <w:r>
        <w:t>Click OK</w:t>
      </w:r>
    </w:p>
    <w:p w14:paraId="452BA3A3" w14:textId="5A767D5B" w:rsidR="00FF4380" w:rsidRDefault="00FF4380" w:rsidP="00FF4380">
      <w:r w:rsidRPr="00FF4380">
        <w:rPr>
          <w:noProof/>
        </w:rPr>
        <w:drawing>
          <wp:inline distT="0" distB="0" distL="0" distR="0" wp14:anchorId="0EB402AC" wp14:editId="7B4B3BFB">
            <wp:extent cx="2973426" cy="2315144"/>
            <wp:effectExtent l="0" t="0" r="0" b="9525"/>
            <wp:docPr id="190352429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3524294" name="Picture 1" descr="A screenshot of a computer&#10;&#10;Description automatically generated"/>
                    <pic:cNvPicPr/>
                  </pic:nvPicPr>
                  <pic:blipFill>
                    <a:blip r:embed="rId21"/>
                    <a:stretch>
                      <a:fillRect/>
                    </a:stretch>
                  </pic:blipFill>
                  <pic:spPr>
                    <a:xfrm>
                      <a:off x="0" y="0"/>
                      <a:ext cx="2983319" cy="2322847"/>
                    </a:xfrm>
                    <a:prstGeom prst="rect">
                      <a:avLst/>
                    </a:prstGeom>
                  </pic:spPr>
                </pic:pic>
              </a:graphicData>
            </a:graphic>
          </wp:inline>
        </w:drawing>
      </w:r>
    </w:p>
    <w:p w14:paraId="554E812A" w14:textId="77777777" w:rsidR="005C1D14" w:rsidRDefault="005C1D14" w:rsidP="00FF4380"/>
    <w:p w14:paraId="778B88F1" w14:textId="0D1C350E" w:rsidR="005C1D14" w:rsidRDefault="005C1D14" w:rsidP="00FF4380">
      <w:r>
        <w:t>Test the connection to the panel:</w:t>
      </w:r>
    </w:p>
    <w:p w14:paraId="4ADD6150" w14:textId="50B79583" w:rsidR="005C1D14" w:rsidRDefault="0079689A" w:rsidP="0079689A">
      <w:pPr>
        <w:pStyle w:val="ListParagraph"/>
        <w:numPr>
          <w:ilvl w:val="0"/>
          <w:numId w:val="20"/>
        </w:numPr>
      </w:pPr>
      <w:r>
        <w:t>Install minicom:</w:t>
      </w:r>
    </w:p>
    <w:p w14:paraId="5C5C791D" w14:textId="300C448F" w:rsidR="0079689A" w:rsidRPr="00D4436B" w:rsidRDefault="00D4436B" w:rsidP="0079689A">
      <w:pPr>
        <w:pStyle w:val="ListParagraph"/>
        <w:numPr>
          <w:ilvl w:val="0"/>
          <w:numId w:val="20"/>
        </w:numPr>
        <w:rPr>
          <w:b/>
          <w:bCs/>
        </w:rPr>
      </w:pPr>
      <w:proofErr w:type="spellStart"/>
      <w:r w:rsidRPr="00D4436B">
        <w:rPr>
          <w:b/>
          <w:bCs/>
        </w:rPr>
        <w:t>s</w:t>
      </w:r>
      <w:r w:rsidR="0079689A" w:rsidRPr="00D4436B">
        <w:rPr>
          <w:b/>
          <w:bCs/>
        </w:rPr>
        <w:t>udo</w:t>
      </w:r>
      <w:proofErr w:type="spellEnd"/>
      <w:r w:rsidR="0079689A" w:rsidRPr="00D4436B">
        <w:rPr>
          <w:b/>
          <w:bCs/>
        </w:rPr>
        <w:t xml:space="preserve"> apt-get install minicom</w:t>
      </w:r>
    </w:p>
    <w:p w14:paraId="74BBA3D2" w14:textId="3CF3EE8B" w:rsidR="0079689A" w:rsidRDefault="0079689A" w:rsidP="0079689A">
      <w:pPr>
        <w:pStyle w:val="ListParagraph"/>
        <w:numPr>
          <w:ilvl w:val="0"/>
          <w:numId w:val="20"/>
        </w:numPr>
      </w:pPr>
      <w:r>
        <w:t xml:space="preserve">Type </w:t>
      </w:r>
      <w:r w:rsidRPr="00D4436B">
        <w:rPr>
          <w:b/>
          <w:bCs/>
        </w:rPr>
        <w:t>minicom -D /dev/ttys0 -b 9600</w:t>
      </w:r>
    </w:p>
    <w:p w14:paraId="79DEBA74" w14:textId="185377A3" w:rsidR="0079689A" w:rsidRDefault="0079689A" w:rsidP="0079689A">
      <w:pPr>
        <w:pStyle w:val="ListParagraph"/>
        <w:numPr>
          <w:ilvl w:val="0"/>
          <w:numId w:val="20"/>
        </w:numPr>
      </w:pPr>
      <w:r>
        <w:t xml:space="preserve">Type </w:t>
      </w:r>
      <w:proofErr w:type="spellStart"/>
      <w:r w:rsidRPr="00D4436B">
        <w:rPr>
          <w:b/>
          <w:bCs/>
        </w:rPr>
        <w:t>zzzs</w:t>
      </w:r>
      <w:proofErr w:type="spellEnd"/>
      <w:r w:rsidRPr="00D4436B">
        <w:rPr>
          <w:b/>
          <w:bCs/>
        </w:rPr>
        <w:t>;</w:t>
      </w:r>
    </w:p>
    <w:p w14:paraId="7A9F544A" w14:textId="58D6D87E" w:rsidR="0079689A" w:rsidRDefault="0079689A" w:rsidP="0079689A">
      <w:pPr>
        <w:pStyle w:val="ListParagraph"/>
        <w:numPr>
          <w:ilvl w:val="0"/>
          <w:numId w:val="20"/>
        </w:numPr>
      </w:pPr>
      <w:r>
        <w:t>You should get a response</w:t>
      </w:r>
      <w:r w:rsidR="00411EBC">
        <w:t xml:space="preserve"> like ZZZS0502009;</w:t>
      </w:r>
    </w:p>
    <w:p w14:paraId="338EC8F2" w14:textId="4B7F1DF9" w:rsidR="00411EBC" w:rsidRDefault="00411EBC" w:rsidP="00411EBC">
      <w:r>
        <w:t>That means all the connectivity is in place</w:t>
      </w:r>
      <w:r w:rsidR="00D4436B">
        <w:t>.</w:t>
      </w:r>
    </w:p>
    <w:p w14:paraId="16AF6A96" w14:textId="77777777" w:rsidR="00CF710C" w:rsidRDefault="00CF710C" w:rsidP="00411EBC"/>
    <w:p w14:paraId="13EE213C" w14:textId="77777777" w:rsidR="00CF710C" w:rsidRDefault="00CF710C" w:rsidP="00CF710C">
      <w:r>
        <w:t>(Note this configuration of config.txt is specific to the G2V2 panel; The earlier G2 panel needs the original configuration below)</w:t>
      </w:r>
    </w:p>
    <w:p w14:paraId="317DAB6D" w14:textId="77777777" w:rsidR="00CF710C" w:rsidRDefault="00CF710C" w:rsidP="00CF710C">
      <w:pPr>
        <w:ind w:left="1440"/>
      </w:pPr>
      <w:proofErr w:type="spellStart"/>
      <w:r>
        <w:t>dtoverlay</w:t>
      </w:r>
      <w:proofErr w:type="spellEnd"/>
      <w:r>
        <w:t>=</w:t>
      </w:r>
      <w:proofErr w:type="spellStart"/>
      <w:r>
        <w:t>gpio-shutdown,gpio_pin</w:t>
      </w:r>
      <w:proofErr w:type="spellEnd"/>
      <w:r>
        <w:t>=26</w:t>
      </w:r>
    </w:p>
    <w:p w14:paraId="3D264A04" w14:textId="77777777" w:rsidR="00CF710C" w:rsidRDefault="00CF710C" w:rsidP="00CF710C">
      <w:pPr>
        <w:ind w:left="1440"/>
      </w:pPr>
      <w:proofErr w:type="spellStart"/>
      <w:r>
        <w:t>gpio</w:t>
      </w:r>
      <w:proofErr w:type="spellEnd"/>
      <w:r>
        <w:t>=15=</w:t>
      </w:r>
      <w:proofErr w:type="spellStart"/>
      <w:r>
        <w:t>op,dh</w:t>
      </w:r>
      <w:proofErr w:type="spellEnd"/>
    </w:p>
    <w:p w14:paraId="15C078FC" w14:textId="09A93160" w:rsidR="00CF710C" w:rsidRDefault="004A0DFD" w:rsidP="00411EBC">
      <w:r>
        <w:t xml:space="preserve">not sure where this should be documented: p2app has support for the original G2 and the G2V2 panel, by autodetection. The G2 panel code can be configured for “original” Thetis (emulating Andromeda) or </w:t>
      </w:r>
      <w:r w:rsidR="003874A0">
        <w:t xml:space="preserve">G2 (emulating a “stripped down” G2 panel). For andromeda emulation, uncomment </w:t>
      </w:r>
      <w:r w:rsidR="001A57A5">
        <w:t>#defined LEGACYANDROMEDA 1</w:t>
      </w:r>
    </w:p>
    <w:p w14:paraId="09FCE58E" w14:textId="7FB487AF" w:rsidR="001A57A5" w:rsidRDefault="001A57A5" w:rsidP="00411EBC">
      <w:r>
        <w:t xml:space="preserve">This should be removed from use once the G2 supported Thetis is readily available. </w:t>
      </w:r>
    </w:p>
    <w:p w14:paraId="0AE6A14E" w14:textId="77777777" w:rsidR="00CF710C" w:rsidRPr="00985B4A" w:rsidRDefault="00CF710C" w:rsidP="00411EBC"/>
    <w:p w14:paraId="1E98B6FB" w14:textId="2B9E77E5" w:rsidR="00924514" w:rsidRDefault="00924514" w:rsidP="00924514">
      <w:pPr>
        <w:pStyle w:val="Heading1"/>
      </w:pPr>
      <w:r>
        <w:t>Arduino Software Installation</w:t>
      </w:r>
    </w:p>
    <w:p w14:paraId="47D57978" w14:textId="77777777" w:rsidR="00924514" w:rsidRDefault="00924514" w:rsidP="00924514">
      <w:r>
        <w:t>This guide describes how to download, install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E3051">
      <w:pPr>
        <w:pStyle w:val="Heading2"/>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000000" w:rsidP="00924514">
      <w:hyperlink r:id="rId22" w:history="1">
        <w:r w:rsidR="00924514" w:rsidRPr="00BA6F67">
          <w:rPr>
            <w:rStyle w:val="Hyperlink"/>
          </w:rPr>
          <w:t>https://www.arduino.cc/en/Main/Software</w:t>
        </w:r>
      </w:hyperlink>
    </w:p>
    <w:p w14:paraId="59D3F241" w14:textId="77777777" w:rsidR="00924514" w:rsidRDefault="00924514" w:rsidP="00924514">
      <w:r>
        <w:t>Download and install the IDE. When you run it for the first time, it will look something like:</w:t>
      </w:r>
    </w:p>
    <w:p w14:paraId="3301990E" w14:textId="77777777" w:rsidR="00924514" w:rsidRDefault="00924514" w:rsidP="00924514">
      <w:r>
        <w:rPr>
          <w:noProof/>
          <w:lang w:eastAsia="en-GB"/>
        </w:rPr>
        <w:lastRenderedPageBreak/>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222B8440" w:rsidR="00924514" w:rsidRDefault="00924514" w:rsidP="009E3051">
      <w:pPr>
        <w:pStyle w:val="Heading2"/>
      </w:pPr>
      <w:r>
        <w:t>Add Support for the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262AE5">
      <w:pPr>
        <w:pStyle w:val="ListParagraph"/>
        <w:numPr>
          <w:ilvl w:val="0"/>
          <w:numId w:val="2"/>
        </w:numPr>
      </w:pPr>
      <w:r>
        <w:t>Open the Arduino IDE</w:t>
      </w:r>
    </w:p>
    <w:p w14:paraId="377E50ED" w14:textId="77777777" w:rsidR="00924514" w:rsidRDefault="00924514" w:rsidP="00262AE5">
      <w:pPr>
        <w:pStyle w:val="ListParagraph"/>
        <w:numPr>
          <w:ilvl w:val="0"/>
          <w:numId w:val="2"/>
        </w:numPr>
      </w:pPr>
      <w:r>
        <w:t>Click “</w:t>
      </w:r>
      <w:proofErr w:type="spellStart"/>
      <w:r>
        <w:t>Tools|Board|Boards</w:t>
      </w:r>
      <w:proofErr w:type="spellEnd"/>
      <w:r>
        <w:t xml:space="preserve"> manager” on the menu</w:t>
      </w:r>
    </w:p>
    <w:p w14:paraId="5A4F0C14" w14:textId="2ADE6692" w:rsidR="00924514" w:rsidRDefault="00924514" w:rsidP="00262AE5">
      <w:pPr>
        <w:pStyle w:val="ListParagraph"/>
        <w:numPr>
          <w:ilvl w:val="0"/>
          <w:numId w:val="2"/>
        </w:numPr>
      </w:pPr>
      <w:r>
        <w:t>Scroll down to the entry for “Arduino Mega AVR boards by Arduino” and click “install”</w:t>
      </w:r>
    </w:p>
    <w:p w14:paraId="5901DDB0" w14:textId="44FB0FFC" w:rsidR="00D501E4" w:rsidRDefault="00D501E4" w:rsidP="00262AE5">
      <w:pPr>
        <w:pStyle w:val="ListParagraph"/>
        <w:numPr>
          <w:ilvl w:val="0"/>
          <w:numId w:val="2"/>
        </w:numPr>
      </w:pPr>
      <w:r>
        <w:t>Your screen should look something like this:</w:t>
      </w:r>
    </w:p>
    <w:p w14:paraId="6EA107FE" w14:textId="47DE803F" w:rsidR="00D501E4" w:rsidRDefault="00D501E4" w:rsidP="00D501E4">
      <w:r w:rsidRPr="00616203">
        <w:rPr>
          <w:noProof/>
          <w:lang w:eastAsia="en-GB"/>
        </w:rPr>
        <w:drawing>
          <wp:inline distT="0" distB="0" distL="0" distR="0" wp14:anchorId="641991C9" wp14:editId="3FF221CE">
            <wp:extent cx="4762887" cy="268433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73936" cy="2690562"/>
                    </a:xfrm>
                    <a:prstGeom prst="rect">
                      <a:avLst/>
                    </a:prstGeom>
                  </pic:spPr>
                </pic:pic>
              </a:graphicData>
            </a:graphic>
          </wp:inline>
        </w:drawing>
      </w:r>
    </w:p>
    <w:p w14:paraId="3DEAD8AA" w14:textId="7586BB2F" w:rsidR="00623ED9" w:rsidRDefault="00623ED9" w:rsidP="00D501E4"/>
    <w:p w14:paraId="4D0382D5" w14:textId="46887C1B" w:rsidR="00924514" w:rsidRDefault="00924514" w:rsidP="009E3051">
      <w:pPr>
        <w:pStyle w:val="Heading2"/>
      </w:pPr>
      <w:r>
        <w:t xml:space="preserve">Download the </w:t>
      </w:r>
      <w:r w:rsidR="0026453A">
        <w:t>Panel</w:t>
      </w:r>
      <w:r>
        <w:t xml:space="preserve"> Software Repository</w:t>
      </w:r>
    </w:p>
    <w:p w14:paraId="1ABF127A" w14:textId="3DEE3E3E" w:rsidR="00924514" w:rsidRDefault="00924514" w:rsidP="00262AE5">
      <w:pPr>
        <w:pStyle w:val="ListParagraph"/>
        <w:numPr>
          <w:ilvl w:val="0"/>
          <w:numId w:val="3"/>
        </w:numPr>
      </w:pPr>
      <w:r>
        <w:t xml:space="preserve">Visit the repository on github: </w:t>
      </w:r>
      <w:r w:rsidR="003C5CE2" w:rsidRPr="003C5CE2">
        <w:rPr>
          <w:rStyle w:val="Hyperlink"/>
        </w:rPr>
        <w:t>https://github.com/laurencebarker/SaturnG2V2_Front_Panel</w:t>
      </w:r>
    </w:p>
    <w:p w14:paraId="2F3497C8" w14:textId="77777777" w:rsidR="00924514" w:rsidRDefault="00924514" w:rsidP="00262AE5">
      <w:pPr>
        <w:pStyle w:val="ListParagraph"/>
        <w:numPr>
          <w:ilvl w:val="0"/>
          <w:numId w:val="3"/>
        </w:numPr>
      </w:pPr>
      <w:r>
        <w:t>Click “clone or download” then “download zip”</w:t>
      </w:r>
    </w:p>
    <w:p w14:paraId="0FAF95BF" w14:textId="77777777" w:rsidR="00924514" w:rsidRDefault="00924514" w:rsidP="00262AE5">
      <w:pPr>
        <w:pStyle w:val="ListParagraph"/>
        <w:numPr>
          <w:ilvl w:val="0"/>
          <w:numId w:val="3"/>
        </w:numPr>
      </w:pPr>
      <w:r>
        <w:t>Store the zip file on your PC for example in the “downloads” folder</w:t>
      </w:r>
    </w:p>
    <w:p w14:paraId="5E107BCE" w14:textId="77777777" w:rsidR="00924514" w:rsidRDefault="00924514" w:rsidP="00262AE5">
      <w:pPr>
        <w:pStyle w:val="ListParagraph"/>
        <w:numPr>
          <w:ilvl w:val="0"/>
          <w:numId w:val="3"/>
        </w:numPr>
      </w:pPr>
      <w:r>
        <w:lastRenderedPageBreak/>
        <w:t>Open the zip file and extract to your PC; for example into a folder “SDR” in “documents”</w:t>
      </w:r>
    </w:p>
    <w:p w14:paraId="425486CE" w14:textId="14536A20" w:rsidR="00924514" w:rsidRDefault="00924514" w:rsidP="00262AE5">
      <w:pPr>
        <w:pStyle w:val="ListParagraph"/>
        <w:numPr>
          <w:ilvl w:val="0"/>
          <w:numId w:val="3"/>
        </w:numPr>
      </w:pPr>
      <w:r>
        <w:t>There will be a folder called “</w:t>
      </w:r>
      <w:proofErr w:type="spellStart"/>
      <w:r w:rsidR="00412574">
        <w:t>Andromeda_front_panel</w:t>
      </w:r>
      <w:proofErr w:type="spellEnd"/>
      <w:r>
        <w:t xml:space="preserve">-master” in your “SDR” folder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D501E4" w14:paraId="794599E9" w14:textId="77777777" w:rsidTr="00C26637">
        <w:tc>
          <w:tcPr>
            <w:tcW w:w="1838" w:type="dxa"/>
          </w:tcPr>
          <w:p w14:paraId="3DDB4AF3" w14:textId="105B6715" w:rsidR="00D501E4" w:rsidRDefault="00D501E4" w:rsidP="00D501E4">
            <w:pPr>
              <w:spacing w:after="0" w:line="240" w:lineRule="auto"/>
            </w:pPr>
            <w:r>
              <w:t>documentation</w:t>
            </w:r>
          </w:p>
        </w:tc>
        <w:tc>
          <w:tcPr>
            <w:tcW w:w="7178" w:type="dxa"/>
          </w:tcPr>
          <w:p w14:paraId="20D728D1" w14:textId="62AAA8F7" w:rsidR="00D501E4" w:rsidRDefault="00D501E4" w:rsidP="00D501E4">
            <w:pPr>
              <w:spacing w:after="0" w:line="240" w:lineRule="auto"/>
            </w:pPr>
            <w:r>
              <w:t>The user guide and this installation guide</w:t>
            </w:r>
          </w:p>
        </w:tc>
      </w:tr>
      <w:tr w:rsidR="00086DC6" w14:paraId="154D5F44" w14:textId="77777777" w:rsidTr="00C26637">
        <w:tc>
          <w:tcPr>
            <w:tcW w:w="1838" w:type="dxa"/>
          </w:tcPr>
          <w:p w14:paraId="361C54FD" w14:textId="13A6E03F" w:rsidR="00086DC6" w:rsidRDefault="00572979" w:rsidP="00D501E4">
            <w:pPr>
              <w:spacing w:after="0" w:line="240" w:lineRule="auto"/>
            </w:pPr>
            <w:r>
              <w:t>g</w:t>
            </w:r>
            <w:r w:rsidR="00086DC6">
              <w:t>2v2panel</w:t>
            </w:r>
          </w:p>
        </w:tc>
        <w:tc>
          <w:tcPr>
            <w:tcW w:w="7178" w:type="dxa"/>
          </w:tcPr>
          <w:p w14:paraId="77F53709" w14:textId="0F6A7802" w:rsidR="00086DC6" w:rsidRDefault="00572979" w:rsidP="00D501E4">
            <w:pPr>
              <w:spacing w:after="0" w:line="240" w:lineRule="auto"/>
            </w:pPr>
            <w:r>
              <w:t>Folder for the Arduino sketch</w:t>
            </w:r>
          </w:p>
        </w:tc>
      </w:tr>
      <w:tr w:rsidR="00D501E4" w14:paraId="5C18345E" w14:textId="77777777" w:rsidTr="00C26637">
        <w:tc>
          <w:tcPr>
            <w:tcW w:w="1838" w:type="dxa"/>
          </w:tcPr>
          <w:p w14:paraId="6DA05E81" w14:textId="1D8E37AB" w:rsidR="00D501E4" w:rsidRDefault="00D501E4" w:rsidP="00D501E4">
            <w:pPr>
              <w:spacing w:after="0" w:line="240" w:lineRule="auto"/>
            </w:pPr>
            <w:r>
              <w:t>hardware</w:t>
            </w:r>
          </w:p>
        </w:tc>
        <w:tc>
          <w:tcPr>
            <w:tcW w:w="7178" w:type="dxa"/>
          </w:tcPr>
          <w:p w14:paraId="3C5676CC" w14:textId="268F5CFF" w:rsidR="00D501E4" w:rsidRDefault="00572979" w:rsidP="00D501E4">
            <w:pPr>
              <w:spacing w:after="0" w:line="240" w:lineRule="auto"/>
            </w:pPr>
            <w:r>
              <w:t>h/w design schematics etc</w:t>
            </w:r>
          </w:p>
        </w:tc>
      </w:tr>
      <w:tr w:rsidR="00D501E4" w14:paraId="1BAF67A3" w14:textId="77777777" w:rsidTr="00C26637">
        <w:tc>
          <w:tcPr>
            <w:tcW w:w="1838" w:type="dxa"/>
          </w:tcPr>
          <w:p w14:paraId="73FAD03B" w14:textId="3F1EF9AA" w:rsidR="00D501E4" w:rsidRDefault="00572979" w:rsidP="00D501E4">
            <w:pPr>
              <w:spacing w:after="0" w:line="240" w:lineRule="auto"/>
            </w:pPr>
            <w:proofErr w:type="spellStart"/>
            <w:r>
              <w:t>pipaneltest</w:t>
            </w:r>
            <w:proofErr w:type="spellEnd"/>
          </w:p>
        </w:tc>
        <w:tc>
          <w:tcPr>
            <w:tcW w:w="7178" w:type="dxa"/>
          </w:tcPr>
          <w:p w14:paraId="781368FB" w14:textId="123A722A" w:rsidR="00D501E4" w:rsidRDefault="00572979" w:rsidP="00D501E4">
            <w:pPr>
              <w:spacing w:after="0" w:line="240" w:lineRule="auto"/>
            </w:pPr>
            <w:r>
              <w:t>Testing data</w:t>
            </w:r>
          </w:p>
        </w:tc>
      </w:tr>
    </w:tbl>
    <w:p w14:paraId="5C9E277C" w14:textId="77777777" w:rsidR="00924514" w:rsidRPr="00BB4507" w:rsidRDefault="00924514" w:rsidP="00924514"/>
    <w:p w14:paraId="5F576D5E" w14:textId="77777777" w:rsidR="00924514" w:rsidRPr="00893E13" w:rsidRDefault="00924514" w:rsidP="00924514">
      <w:pPr>
        <w:pStyle w:val="Heading2"/>
      </w:pPr>
      <w:r>
        <w:t>Build the code</w:t>
      </w:r>
    </w:p>
    <w:p w14:paraId="380B9BCC" w14:textId="436BFBAD" w:rsidR="00924514" w:rsidRDefault="00924514" w:rsidP="00924514">
      <w:r>
        <w:t xml:space="preserve">To open the </w:t>
      </w:r>
      <w:r w:rsidR="00412574">
        <w:t>appropriate software sketch (the filenames etc are listed in the tables above)</w:t>
      </w:r>
    </w:p>
    <w:p w14:paraId="3064A31F" w14:textId="77777777" w:rsidR="00924514" w:rsidRDefault="00924514" w:rsidP="00262AE5">
      <w:pPr>
        <w:pStyle w:val="ListParagraph"/>
        <w:numPr>
          <w:ilvl w:val="0"/>
          <w:numId w:val="4"/>
        </w:numPr>
      </w:pPr>
      <w:r>
        <w:t>Run the Arduino IDE</w:t>
      </w:r>
    </w:p>
    <w:p w14:paraId="1FD2B714" w14:textId="77777777" w:rsidR="00924514" w:rsidRDefault="00924514" w:rsidP="00262AE5">
      <w:pPr>
        <w:pStyle w:val="ListParagraph"/>
        <w:numPr>
          <w:ilvl w:val="0"/>
          <w:numId w:val="4"/>
        </w:numPr>
      </w:pPr>
      <w:r>
        <w:t>Use the "</w:t>
      </w:r>
      <w:proofErr w:type="spellStart"/>
      <w:r>
        <w:t>File|Open</w:t>
      </w:r>
      <w:proofErr w:type="spellEnd"/>
      <w:r>
        <w:t>..." menu command</w:t>
      </w:r>
    </w:p>
    <w:p w14:paraId="19CF2762" w14:textId="42DC7879" w:rsidR="00D501E4" w:rsidRDefault="00D501E4" w:rsidP="00262AE5">
      <w:pPr>
        <w:pStyle w:val="ListParagraph"/>
        <w:numPr>
          <w:ilvl w:val="0"/>
          <w:numId w:val="4"/>
        </w:numPr>
      </w:pPr>
      <w:r>
        <w:t>Open the “</w:t>
      </w:r>
      <w:r w:rsidR="00A242C0">
        <w:t>g2v2panel</w:t>
      </w:r>
      <w:r>
        <w:t xml:space="preserve">” folder </w:t>
      </w:r>
    </w:p>
    <w:p w14:paraId="71C6336F" w14:textId="4BC5DF51" w:rsidR="00924514" w:rsidRDefault="00924514" w:rsidP="00262AE5">
      <w:pPr>
        <w:pStyle w:val="ListParagraph"/>
        <w:numPr>
          <w:ilvl w:val="0"/>
          <w:numId w:val="4"/>
        </w:numPr>
      </w:pPr>
      <w:r>
        <w:t>Navigate to "</w:t>
      </w:r>
      <w:r w:rsidR="006B498F" w:rsidRPr="006B498F">
        <w:t xml:space="preserve"> g2v2panel.ino</w:t>
      </w:r>
      <w:r>
        <w:t>" and click "open"</w:t>
      </w:r>
    </w:p>
    <w:p w14:paraId="5BB019DD" w14:textId="77777777" w:rsidR="00924514" w:rsidRDefault="00924514" w:rsidP="00262AE5">
      <w:pPr>
        <w:pStyle w:val="ListParagraph"/>
        <w:numPr>
          <w:ilvl w:val="0"/>
          <w:numId w:val="4"/>
        </w:numPr>
      </w:pPr>
      <w:r>
        <w:t>you should now see the files listed in tabs above the editor window</w:t>
      </w:r>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262AE5">
      <w:pPr>
        <w:pStyle w:val="ListParagraph"/>
        <w:numPr>
          <w:ilvl w:val="0"/>
          <w:numId w:val="5"/>
        </w:numPr>
      </w:pPr>
      <w:r>
        <w:t>Connect a USB cable between the Arduino programming port (next to the black power connector) and your PC.</w:t>
      </w:r>
    </w:p>
    <w:p w14:paraId="6C0CB5B8" w14:textId="77777777" w:rsidR="00924514" w:rsidRDefault="00924514" w:rsidP="00262AE5">
      <w:pPr>
        <w:pStyle w:val="ListParagraph"/>
        <w:numPr>
          <w:ilvl w:val="0"/>
          <w:numId w:val="5"/>
        </w:numPr>
      </w:pPr>
      <w:r>
        <w:t>It may be necessary to install device drivers at this point – follow any instructions.</w:t>
      </w:r>
    </w:p>
    <w:p w14:paraId="3C58CF01" w14:textId="6ED56A01" w:rsidR="00412574" w:rsidRDefault="00924514" w:rsidP="00262AE5">
      <w:pPr>
        <w:pStyle w:val="ListParagraph"/>
        <w:numPr>
          <w:ilvl w:val="1"/>
          <w:numId w:val="5"/>
        </w:numPr>
      </w:pPr>
      <w:r>
        <w:t>Click "board" on the "tools" menu and select</w:t>
      </w:r>
      <w:r w:rsidR="00412574">
        <w:t xml:space="preserve"> “Arduino Nano Eve</w:t>
      </w:r>
      <w:r w:rsidR="00D501E4">
        <w:t>ry”</w:t>
      </w:r>
    </w:p>
    <w:p w14:paraId="2EF508F8" w14:textId="591CDA50" w:rsidR="001D218D" w:rsidRDefault="00D501E4" w:rsidP="00262AE5">
      <w:pPr>
        <w:pStyle w:val="ListParagraph"/>
        <w:numPr>
          <w:ilvl w:val="0"/>
          <w:numId w:val="5"/>
        </w:numPr>
      </w:pPr>
      <w:r>
        <w:t>S</w:t>
      </w:r>
      <w:r w:rsidR="001D218D">
        <w:t>elect “register emulation</w:t>
      </w:r>
      <w:r>
        <w:t>s</w:t>
      </w:r>
      <w:r w:rsidR="001D218D">
        <w:t>” on the “Tools” menu to say “none (ATMEGA4809)”</w:t>
      </w:r>
    </w:p>
    <w:p w14:paraId="4002B013" w14:textId="77777777" w:rsidR="00924514" w:rsidRDefault="00924514" w:rsidP="00262AE5">
      <w:pPr>
        <w:pStyle w:val="ListParagraph"/>
        <w:numPr>
          <w:ilvl w:val="0"/>
          <w:numId w:val="5"/>
        </w:numPr>
      </w:pPr>
      <w:r>
        <w:t>Click “port” on the “tools” menu and choose the Arduino COM port listed (mine is COM6)</w:t>
      </w:r>
    </w:p>
    <w:p w14:paraId="422999FA" w14:textId="77777777" w:rsidR="00924514" w:rsidRDefault="00924514" w:rsidP="00262AE5">
      <w:pPr>
        <w:pStyle w:val="ListParagraph"/>
        <w:numPr>
          <w:ilvl w:val="0"/>
          <w:numId w:val="5"/>
        </w:numPr>
      </w:pPr>
      <w:r>
        <w:t>Click "Verify/compile" on the "sketch" menu to compile</w:t>
      </w:r>
    </w:p>
    <w:p w14:paraId="5104D3D3" w14:textId="77777777" w:rsidR="00924514" w:rsidRDefault="00924514" w:rsidP="00262AE5">
      <w:pPr>
        <w:pStyle w:val="ListParagraph"/>
        <w:numPr>
          <w:ilvl w:val="0"/>
          <w:numId w:val="5"/>
        </w:numPr>
      </w:pPr>
      <w:r>
        <w:t>(A message “compiling sketch…” will appear. This will take around a minute and should result in a message saying the % of program space used)</w:t>
      </w:r>
    </w:p>
    <w:p w14:paraId="30DB3197" w14:textId="77777777" w:rsidR="00924514" w:rsidRDefault="00924514" w:rsidP="00924514"/>
    <w:p w14:paraId="640A2FA4" w14:textId="77777777" w:rsidR="00924514" w:rsidRDefault="00924514" w:rsidP="00924514">
      <w:r>
        <w:t>Finally you need to upload the code to your Arduino:</w:t>
      </w:r>
    </w:p>
    <w:p w14:paraId="75D292D9" w14:textId="77777777" w:rsidR="00924514" w:rsidRDefault="00924514" w:rsidP="00262AE5">
      <w:pPr>
        <w:pStyle w:val="ListParagraph"/>
        <w:numPr>
          <w:ilvl w:val="0"/>
          <w:numId w:val="6"/>
        </w:numPr>
      </w:pPr>
      <w:r>
        <w:t>Click "Upload" on the "sketch" menu to upload to the Arduino</w:t>
      </w:r>
    </w:p>
    <w:p w14:paraId="2A587ABB" w14:textId="77777777" w:rsidR="00924514" w:rsidRDefault="00924514" w:rsidP="00262AE5">
      <w:pPr>
        <w:pStyle w:val="ListParagraph"/>
        <w:numPr>
          <w:ilvl w:val="0"/>
          <w:numId w:val="6"/>
        </w:numPr>
      </w:pPr>
      <w:r>
        <w:t>A simple progress bar will show in the bottom window of the IDE, twice - for each of "programming" and "verify"</w:t>
      </w:r>
    </w:p>
    <w:p w14:paraId="1F6920FE" w14:textId="77777777" w:rsidR="00924514" w:rsidRDefault="00924514" w:rsidP="00262AE5">
      <w:pPr>
        <w:pStyle w:val="ListParagraph"/>
        <w:numPr>
          <w:ilvl w:val="0"/>
          <w:numId w:val="6"/>
        </w:numPr>
      </w:pPr>
      <w:r>
        <w:t>When it has successful finished the last message will be "CPU reset"</w:t>
      </w:r>
    </w:p>
    <w:p w14:paraId="56BD89A9" w14:textId="2C7B0750" w:rsidR="00412574" w:rsidRDefault="00412574" w:rsidP="00262AE5">
      <w:pPr>
        <w:pStyle w:val="ListParagraph"/>
        <w:numPr>
          <w:ilvl w:val="0"/>
          <w:numId w:val="6"/>
        </w:numPr>
      </w:pPr>
      <w:r>
        <w:t xml:space="preserve">(note that an error message </w:t>
      </w:r>
      <w:proofErr w:type="spellStart"/>
      <w:r w:rsidRPr="00412574">
        <w:rPr>
          <w:b/>
        </w:rPr>
        <w:t>avrdude</w:t>
      </w:r>
      <w:proofErr w:type="spellEnd"/>
      <w:r w:rsidRPr="00412574">
        <w:rPr>
          <w:b/>
        </w:rPr>
        <w:t xml:space="preserve">: </w:t>
      </w:r>
      <w:proofErr w:type="spellStart"/>
      <w:r w:rsidRPr="00412574">
        <w:rPr>
          <w:b/>
        </w:rPr>
        <w:t>jtagmkII_initialize</w:t>
      </w:r>
      <w:proofErr w:type="spellEnd"/>
      <w:r w:rsidRPr="00412574">
        <w:rPr>
          <w:b/>
        </w:rPr>
        <w:t>(): Cannot locate “flash” and “boot” memories in description</w:t>
      </w:r>
      <w:r>
        <w:t xml:space="preserve"> is reported for the Arduino Nano Every but this can be ignored)</w:t>
      </w:r>
    </w:p>
    <w:p w14:paraId="7365E644" w14:textId="79554178" w:rsidR="00924514" w:rsidRDefault="00924514" w:rsidP="00924514">
      <w:r>
        <w:t xml:space="preserve">Your Arduino should now be executing the </w:t>
      </w:r>
      <w:r w:rsidR="00412574">
        <w:t>Andromeda</w:t>
      </w:r>
      <w:r>
        <w:t xml:space="preserve"> code!</w:t>
      </w:r>
    </w:p>
    <w:sectPr w:rsidR="00924514" w:rsidSect="0097282C">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B129E"/>
    <w:multiLevelType w:val="hybridMultilevel"/>
    <w:tmpl w:val="DA78E2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5993472"/>
    <w:multiLevelType w:val="hybridMultilevel"/>
    <w:tmpl w:val="55B431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C73217D"/>
    <w:multiLevelType w:val="hybridMultilevel"/>
    <w:tmpl w:val="6BD8BB0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3866826"/>
    <w:multiLevelType w:val="hybridMultilevel"/>
    <w:tmpl w:val="6F7EB5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D790F39"/>
    <w:multiLevelType w:val="hybridMultilevel"/>
    <w:tmpl w:val="D4426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48BF1964"/>
    <w:multiLevelType w:val="hybridMultilevel"/>
    <w:tmpl w:val="7A988C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EF8573D"/>
    <w:multiLevelType w:val="hybridMultilevel"/>
    <w:tmpl w:val="E90645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9C76071"/>
    <w:multiLevelType w:val="hybridMultilevel"/>
    <w:tmpl w:val="FCA283F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B81235E"/>
    <w:multiLevelType w:val="hybridMultilevel"/>
    <w:tmpl w:val="205E2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1820A7C"/>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65CF10AF"/>
    <w:multiLevelType w:val="hybridMultilevel"/>
    <w:tmpl w:val="1F845F5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29F7C0F"/>
    <w:multiLevelType w:val="hybridMultilevel"/>
    <w:tmpl w:val="41782B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35B35E4"/>
    <w:multiLevelType w:val="hybridMultilevel"/>
    <w:tmpl w:val="665A2B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9674701"/>
    <w:multiLevelType w:val="hybridMultilevel"/>
    <w:tmpl w:val="55B4312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583958487">
    <w:abstractNumId w:val="9"/>
  </w:num>
  <w:num w:numId="2" w16cid:durableId="561136601">
    <w:abstractNumId w:val="14"/>
  </w:num>
  <w:num w:numId="3" w16cid:durableId="1730306880">
    <w:abstractNumId w:val="11"/>
  </w:num>
  <w:num w:numId="4" w16cid:durableId="1133642522">
    <w:abstractNumId w:val="4"/>
  </w:num>
  <w:num w:numId="5" w16cid:durableId="660736620">
    <w:abstractNumId w:val="7"/>
  </w:num>
  <w:num w:numId="6" w16cid:durableId="91323012">
    <w:abstractNumId w:val="1"/>
  </w:num>
  <w:num w:numId="7" w16cid:durableId="1599020313">
    <w:abstractNumId w:val="0"/>
  </w:num>
  <w:num w:numId="8" w16cid:durableId="158932949">
    <w:abstractNumId w:val="13"/>
  </w:num>
  <w:num w:numId="9" w16cid:durableId="1667661814">
    <w:abstractNumId w:val="8"/>
  </w:num>
  <w:num w:numId="10" w16cid:durableId="1720670328">
    <w:abstractNumId w:val="6"/>
  </w:num>
  <w:num w:numId="11" w16cid:durableId="1982273626">
    <w:abstractNumId w:val="15"/>
  </w:num>
  <w:num w:numId="12" w16cid:durableId="1732456779">
    <w:abstractNumId w:val="3"/>
  </w:num>
  <w:num w:numId="13" w16cid:durableId="83916032">
    <w:abstractNumId w:val="10"/>
  </w:num>
  <w:num w:numId="14" w16cid:durableId="1068722570">
    <w:abstractNumId w:val="2"/>
  </w:num>
  <w:num w:numId="15" w16cid:durableId="1159494739">
    <w:abstractNumId w:val="19"/>
  </w:num>
  <w:num w:numId="16" w16cid:durableId="769857618">
    <w:abstractNumId w:val="5"/>
  </w:num>
  <w:num w:numId="17" w16cid:durableId="867569747">
    <w:abstractNumId w:val="16"/>
  </w:num>
  <w:num w:numId="18" w16cid:durableId="1195802565">
    <w:abstractNumId w:val="18"/>
  </w:num>
  <w:num w:numId="19" w16cid:durableId="2120369392">
    <w:abstractNumId w:val="17"/>
  </w:num>
  <w:num w:numId="20" w16cid:durableId="1292828818">
    <w:abstractNumId w:val="1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077E"/>
    <w:rsid w:val="00001672"/>
    <w:rsid w:val="00003B5B"/>
    <w:rsid w:val="00007AC2"/>
    <w:rsid w:val="00010018"/>
    <w:rsid w:val="00010B83"/>
    <w:rsid w:val="00012DDA"/>
    <w:rsid w:val="00013C5F"/>
    <w:rsid w:val="00013CF1"/>
    <w:rsid w:val="00016B47"/>
    <w:rsid w:val="00016F9D"/>
    <w:rsid w:val="00020D53"/>
    <w:rsid w:val="00026C47"/>
    <w:rsid w:val="0003204E"/>
    <w:rsid w:val="000329AB"/>
    <w:rsid w:val="00034A88"/>
    <w:rsid w:val="00036250"/>
    <w:rsid w:val="00037434"/>
    <w:rsid w:val="00042B05"/>
    <w:rsid w:val="000447CE"/>
    <w:rsid w:val="000465DE"/>
    <w:rsid w:val="0005395D"/>
    <w:rsid w:val="000539EB"/>
    <w:rsid w:val="0005442C"/>
    <w:rsid w:val="00054B63"/>
    <w:rsid w:val="00055C5D"/>
    <w:rsid w:val="000561D0"/>
    <w:rsid w:val="000573A9"/>
    <w:rsid w:val="0006001A"/>
    <w:rsid w:val="0006054E"/>
    <w:rsid w:val="00063366"/>
    <w:rsid w:val="000642AC"/>
    <w:rsid w:val="00064E10"/>
    <w:rsid w:val="00065284"/>
    <w:rsid w:val="00065F40"/>
    <w:rsid w:val="00070116"/>
    <w:rsid w:val="0007434C"/>
    <w:rsid w:val="000743FF"/>
    <w:rsid w:val="000770C3"/>
    <w:rsid w:val="0008098A"/>
    <w:rsid w:val="00080B39"/>
    <w:rsid w:val="00080BCA"/>
    <w:rsid w:val="00084382"/>
    <w:rsid w:val="00084EC6"/>
    <w:rsid w:val="00086DC6"/>
    <w:rsid w:val="0009028D"/>
    <w:rsid w:val="00095C20"/>
    <w:rsid w:val="000976E0"/>
    <w:rsid w:val="000A0BB9"/>
    <w:rsid w:val="000A2AAF"/>
    <w:rsid w:val="000A7B6F"/>
    <w:rsid w:val="000A7C58"/>
    <w:rsid w:val="000B1765"/>
    <w:rsid w:val="000B21C3"/>
    <w:rsid w:val="000B3C63"/>
    <w:rsid w:val="000B78F7"/>
    <w:rsid w:val="000C2F10"/>
    <w:rsid w:val="000C44D1"/>
    <w:rsid w:val="000C79F2"/>
    <w:rsid w:val="000D0A33"/>
    <w:rsid w:val="000D29BA"/>
    <w:rsid w:val="000D321C"/>
    <w:rsid w:val="000D4E4C"/>
    <w:rsid w:val="000D6134"/>
    <w:rsid w:val="000D7AF5"/>
    <w:rsid w:val="000E0FC6"/>
    <w:rsid w:val="000E1B60"/>
    <w:rsid w:val="000E4B5C"/>
    <w:rsid w:val="000E67A5"/>
    <w:rsid w:val="000F5F30"/>
    <w:rsid w:val="000F7634"/>
    <w:rsid w:val="001006AE"/>
    <w:rsid w:val="00100AF4"/>
    <w:rsid w:val="00100B29"/>
    <w:rsid w:val="00103EC4"/>
    <w:rsid w:val="00105422"/>
    <w:rsid w:val="00106618"/>
    <w:rsid w:val="0010784B"/>
    <w:rsid w:val="00115337"/>
    <w:rsid w:val="00115D82"/>
    <w:rsid w:val="00115F16"/>
    <w:rsid w:val="00117EF4"/>
    <w:rsid w:val="00121FF8"/>
    <w:rsid w:val="00122AE5"/>
    <w:rsid w:val="001305F7"/>
    <w:rsid w:val="00131113"/>
    <w:rsid w:val="00132ACE"/>
    <w:rsid w:val="00135307"/>
    <w:rsid w:val="00136487"/>
    <w:rsid w:val="001412FC"/>
    <w:rsid w:val="00144221"/>
    <w:rsid w:val="001451DD"/>
    <w:rsid w:val="00147A3F"/>
    <w:rsid w:val="0015066C"/>
    <w:rsid w:val="0015113B"/>
    <w:rsid w:val="001539AE"/>
    <w:rsid w:val="001559D8"/>
    <w:rsid w:val="00156F8E"/>
    <w:rsid w:val="00157DF8"/>
    <w:rsid w:val="00160A49"/>
    <w:rsid w:val="00160B82"/>
    <w:rsid w:val="00162472"/>
    <w:rsid w:val="00163036"/>
    <w:rsid w:val="00163CE9"/>
    <w:rsid w:val="0016515F"/>
    <w:rsid w:val="00165A27"/>
    <w:rsid w:val="001661BE"/>
    <w:rsid w:val="00172031"/>
    <w:rsid w:val="0017260F"/>
    <w:rsid w:val="00173DEB"/>
    <w:rsid w:val="00177D4D"/>
    <w:rsid w:val="00182B52"/>
    <w:rsid w:val="00185475"/>
    <w:rsid w:val="001912CB"/>
    <w:rsid w:val="0019297D"/>
    <w:rsid w:val="001929EA"/>
    <w:rsid w:val="00193698"/>
    <w:rsid w:val="0019664D"/>
    <w:rsid w:val="00196763"/>
    <w:rsid w:val="0019684A"/>
    <w:rsid w:val="001973B8"/>
    <w:rsid w:val="001A04D1"/>
    <w:rsid w:val="001A0D13"/>
    <w:rsid w:val="001A1D19"/>
    <w:rsid w:val="001A26EC"/>
    <w:rsid w:val="001A45CC"/>
    <w:rsid w:val="001A4AB1"/>
    <w:rsid w:val="001A4F96"/>
    <w:rsid w:val="001A57A5"/>
    <w:rsid w:val="001A616B"/>
    <w:rsid w:val="001B0624"/>
    <w:rsid w:val="001B3FEE"/>
    <w:rsid w:val="001B4F18"/>
    <w:rsid w:val="001B5A84"/>
    <w:rsid w:val="001B763F"/>
    <w:rsid w:val="001C06E6"/>
    <w:rsid w:val="001C3399"/>
    <w:rsid w:val="001C415F"/>
    <w:rsid w:val="001C4311"/>
    <w:rsid w:val="001C5F4B"/>
    <w:rsid w:val="001C7BE5"/>
    <w:rsid w:val="001D002F"/>
    <w:rsid w:val="001D04A1"/>
    <w:rsid w:val="001D14F6"/>
    <w:rsid w:val="001D1776"/>
    <w:rsid w:val="001D218D"/>
    <w:rsid w:val="001D2EAE"/>
    <w:rsid w:val="001D3A7A"/>
    <w:rsid w:val="001D5B8D"/>
    <w:rsid w:val="001D7DF1"/>
    <w:rsid w:val="001F0EA2"/>
    <w:rsid w:val="001F27BC"/>
    <w:rsid w:val="001F4ACD"/>
    <w:rsid w:val="001F6339"/>
    <w:rsid w:val="001F6EEB"/>
    <w:rsid w:val="001F7C07"/>
    <w:rsid w:val="002014CD"/>
    <w:rsid w:val="00203C04"/>
    <w:rsid w:val="00203ECD"/>
    <w:rsid w:val="0020435A"/>
    <w:rsid w:val="0020516B"/>
    <w:rsid w:val="00205D27"/>
    <w:rsid w:val="0021311C"/>
    <w:rsid w:val="00216863"/>
    <w:rsid w:val="00217861"/>
    <w:rsid w:val="002179FD"/>
    <w:rsid w:val="0022009F"/>
    <w:rsid w:val="00225AC5"/>
    <w:rsid w:val="00226E66"/>
    <w:rsid w:val="00227871"/>
    <w:rsid w:val="00230E26"/>
    <w:rsid w:val="002315F9"/>
    <w:rsid w:val="00231E26"/>
    <w:rsid w:val="00232DA8"/>
    <w:rsid w:val="00233124"/>
    <w:rsid w:val="002345A6"/>
    <w:rsid w:val="0023548E"/>
    <w:rsid w:val="00235E70"/>
    <w:rsid w:val="002361D3"/>
    <w:rsid w:val="0024042E"/>
    <w:rsid w:val="0024525F"/>
    <w:rsid w:val="00246C14"/>
    <w:rsid w:val="002476F4"/>
    <w:rsid w:val="00250760"/>
    <w:rsid w:val="00251A79"/>
    <w:rsid w:val="002523E9"/>
    <w:rsid w:val="002559D6"/>
    <w:rsid w:val="00260EF7"/>
    <w:rsid w:val="00262AE5"/>
    <w:rsid w:val="00263057"/>
    <w:rsid w:val="0026453A"/>
    <w:rsid w:val="00267178"/>
    <w:rsid w:val="00271BCE"/>
    <w:rsid w:val="002746AB"/>
    <w:rsid w:val="00274D7D"/>
    <w:rsid w:val="0028014D"/>
    <w:rsid w:val="002809F0"/>
    <w:rsid w:val="00281185"/>
    <w:rsid w:val="00283E57"/>
    <w:rsid w:val="00283EC0"/>
    <w:rsid w:val="0028409E"/>
    <w:rsid w:val="00291389"/>
    <w:rsid w:val="0029138A"/>
    <w:rsid w:val="002950CA"/>
    <w:rsid w:val="00297311"/>
    <w:rsid w:val="00297AFD"/>
    <w:rsid w:val="00297D6E"/>
    <w:rsid w:val="002A24D4"/>
    <w:rsid w:val="002A732D"/>
    <w:rsid w:val="002A7EA8"/>
    <w:rsid w:val="002B4B00"/>
    <w:rsid w:val="002B5247"/>
    <w:rsid w:val="002B5AA0"/>
    <w:rsid w:val="002B5AC0"/>
    <w:rsid w:val="002C0396"/>
    <w:rsid w:val="002C2948"/>
    <w:rsid w:val="002C3A16"/>
    <w:rsid w:val="002C3D25"/>
    <w:rsid w:val="002C64C0"/>
    <w:rsid w:val="002C70C4"/>
    <w:rsid w:val="002D281B"/>
    <w:rsid w:val="002D2F50"/>
    <w:rsid w:val="002D44F1"/>
    <w:rsid w:val="002D7173"/>
    <w:rsid w:val="002E0CF6"/>
    <w:rsid w:val="002E2410"/>
    <w:rsid w:val="002E41C8"/>
    <w:rsid w:val="002E6B0C"/>
    <w:rsid w:val="002E7077"/>
    <w:rsid w:val="002E7B45"/>
    <w:rsid w:val="002F0322"/>
    <w:rsid w:val="002F060C"/>
    <w:rsid w:val="002F1E5F"/>
    <w:rsid w:val="002F26B9"/>
    <w:rsid w:val="002F3BC6"/>
    <w:rsid w:val="002F6C8B"/>
    <w:rsid w:val="00302675"/>
    <w:rsid w:val="00302A32"/>
    <w:rsid w:val="00303505"/>
    <w:rsid w:val="0030362D"/>
    <w:rsid w:val="00303FE6"/>
    <w:rsid w:val="00304156"/>
    <w:rsid w:val="0030650A"/>
    <w:rsid w:val="003100A7"/>
    <w:rsid w:val="0031387B"/>
    <w:rsid w:val="0031409D"/>
    <w:rsid w:val="00315DD0"/>
    <w:rsid w:val="00317202"/>
    <w:rsid w:val="00317870"/>
    <w:rsid w:val="00321508"/>
    <w:rsid w:val="00321E4A"/>
    <w:rsid w:val="0032430A"/>
    <w:rsid w:val="00324B3E"/>
    <w:rsid w:val="0032720C"/>
    <w:rsid w:val="003302AB"/>
    <w:rsid w:val="00330D31"/>
    <w:rsid w:val="00332827"/>
    <w:rsid w:val="00334C94"/>
    <w:rsid w:val="00336DBF"/>
    <w:rsid w:val="00337774"/>
    <w:rsid w:val="00340E70"/>
    <w:rsid w:val="003413F9"/>
    <w:rsid w:val="003423B8"/>
    <w:rsid w:val="00346DFD"/>
    <w:rsid w:val="00346F0F"/>
    <w:rsid w:val="00350F01"/>
    <w:rsid w:val="003534A8"/>
    <w:rsid w:val="003565BB"/>
    <w:rsid w:val="0035670A"/>
    <w:rsid w:val="00356FA4"/>
    <w:rsid w:val="003573B2"/>
    <w:rsid w:val="00357FE0"/>
    <w:rsid w:val="003608FA"/>
    <w:rsid w:val="00362EF7"/>
    <w:rsid w:val="003642E1"/>
    <w:rsid w:val="00367758"/>
    <w:rsid w:val="00371E82"/>
    <w:rsid w:val="0037207C"/>
    <w:rsid w:val="003740AE"/>
    <w:rsid w:val="003757E4"/>
    <w:rsid w:val="00383D46"/>
    <w:rsid w:val="00384C3A"/>
    <w:rsid w:val="003874A0"/>
    <w:rsid w:val="0038785B"/>
    <w:rsid w:val="00387E2F"/>
    <w:rsid w:val="003903F3"/>
    <w:rsid w:val="003921C9"/>
    <w:rsid w:val="0039229A"/>
    <w:rsid w:val="003969EA"/>
    <w:rsid w:val="00397F69"/>
    <w:rsid w:val="003A0969"/>
    <w:rsid w:val="003A097A"/>
    <w:rsid w:val="003A402D"/>
    <w:rsid w:val="003A4793"/>
    <w:rsid w:val="003B184F"/>
    <w:rsid w:val="003B1D14"/>
    <w:rsid w:val="003B3821"/>
    <w:rsid w:val="003B4E89"/>
    <w:rsid w:val="003B58E0"/>
    <w:rsid w:val="003B6091"/>
    <w:rsid w:val="003B6461"/>
    <w:rsid w:val="003C0308"/>
    <w:rsid w:val="003C3AB2"/>
    <w:rsid w:val="003C5BE3"/>
    <w:rsid w:val="003C5CE2"/>
    <w:rsid w:val="003C653F"/>
    <w:rsid w:val="003D0789"/>
    <w:rsid w:val="003D0F5D"/>
    <w:rsid w:val="003D2842"/>
    <w:rsid w:val="003D3863"/>
    <w:rsid w:val="003D3FB1"/>
    <w:rsid w:val="003D5699"/>
    <w:rsid w:val="003D609C"/>
    <w:rsid w:val="003D7D8A"/>
    <w:rsid w:val="003E0F43"/>
    <w:rsid w:val="003E1024"/>
    <w:rsid w:val="003E15E6"/>
    <w:rsid w:val="003E4BC4"/>
    <w:rsid w:val="003E5CA4"/>
    <w:rsid w:val="003E71FD"/>
    <w:rsid w:val="003F041B"/>
    <w:rsid w:val="003F31DF"/>
    <w:rsid w:val="003F7AD8"/>
    <w:rsid w:val="00400793"/>
    <w:rsid w:val="00403E07"/>
    <w:rsid w:val="0041077E"/>
    <w:rsid w:val="00410E37"/>
    <w:rsid w:val="00411EBC"/>
    <w:rsid w:val="00412574"/>
    <w:rsid w:val="00420F66"/>
    <w:rsid w:val="00421819"/>
    <w:rsid w:val="004233BC"/>
    <w:rsid w:val="00423DBC"/>
    <w:rsid w:val="00425CD1"/>
    <w:rsid w:val="004309AE"/>
    <w:rsid w:val="00431E9F"/>
    <w:rsid w:val="00434658"/>
    <w:rsid w:val="004354D9"/>
    <w:rsid w:val="004373F5"/>
    <w:rsid w:val="0044035D"/>
    <w:rsid w:val="00440B35"/>
    <w:rsid w:val="00440D71"/>
    <w:rsid w:val="00440FA7"/>
    <w:rsid w:val="00442EE3"/>
    <w:rsid w:val="00442FCE"/>
    <w:rsid w:val="0044560A"/>
    <w:rsid w:val="00447508"/>
    <w:rsid w:val="004515E5"/>
    <w:rsid w:val="00451A8E"/>
    <w:rsid w:val="004530C5"/>
    <w:rsid w:val="00455303"/>
    <w:rsid w:val="00463EF4"/>
    <w:rsid w:val="004651C0"/>
    <w:rsid w:val="00465990"/>
    <w:rsid w:val="00465ACD"/>
    <w:rsid w:val="0046682F"/>
    <w:rsid w:val="0047114B"/>
    <w:rsid w:val="004711E8"/>
    <w:rsid w:val="00471F13"/>
    <w:rsid w:val="00473CD2"/>
    <w:rsid w:val="00474383"/>
    <w:rsid w:val="00474EF5"/>
    <w:rsid w:val="004766F6"/>
    <w:rsid w:val="00481D5F"/>
    <w:rsid w:val="00481F9A"/>
    <w:rsid w:val="004822DC"/>
    <w:rsid w:val="004832F2"/>
    <w:rsid w:val="00483E89"/>
    <w:rsid w:val="0048733D"/>
    <w:rsid w:val="0049060F"/>
    <w:rsid w:val="00490C72"/>
    <w:rsid w:val="00494BCB"/>
    <w:rsid w:val="00495588"/>
    <w:rsid w:val="004A0DFD"/>
    <w:rsid w:val="004A1E1F"/>
    <w:rsid w:val="004A2775"/>
    <w:rsid w:val="004A2EE2"/>
    <w:rsid w:val="004A2F54"/>
    <w:rsid w:val="004A4A11"/>
    <w:rsid w:val="004A645B"/>
    <w:rsid w:val="004A674E"/>
    <w:rsid w:val="004B1AB8"/>
    <w:rsid w:val="004B1DA7"/>
    <w:rsid w:val="004C1CEB"/>
    <w:rsid w:val="004C256C"/>
    <w:rsid w:val="004C59F1"/>
    <w:rsid w:val="004C6B39"/>
    <w:rsid w:val="004C7DC0"/>
    <w:rsid w:val="004D0216"/>
    <w:rsid w:val="004D0648"/>
    <w:rsid w:val="004D0940"/>
    <w:rsid w:val="004D2363"/>
    <w:rsid w:val="004D24A4"/>
    <w:rsid w:val="004D3566"/>
    <w:rsid w:val="004D66DE"/>
    <w:rsid w:val="004E0170"/>
    <w:rsid w:val="004E0A13"/>
    <w:rsid w:val="004E12D6"/>
    <w:rsid w:val="004E130F"/>
    <w:rsid w:val="004E249F"/>
    <w:rsid w:val="004E2F40"/>
    <w:rsid w:val="004E322E"/>
    <w:rsid w:val="004E3A68"/>
    <w:rsid w:val="004E441D"/>
    <w:rsid w:val="004E5CA6"/>
    <w:rsid w:val="004E6ED9"/>
    <w:rsid w:val="004F06F1"/>
    <w:rsid w:val="004F195A"/>
    <w:rsid w:val="004F22B3"/>
    <w:rsid w:val="00502CA3"/>
    <w:rsid w:val="005044BE"/>
    <w:rsid w:val="00504E67"/>
    <w:rsid w:val="00505005"/>
    <w:rsid w:val="00505A5E"/>
    <w:rsid w:val="005110D9"/>
    <w:rsid w:val="00515CEE"/>
    <w:rsid w:val="00521C5B"/>
    <w:rsid w:val="00523790"/>
    <w:rsid w:val="00524940"/>
    <w:rsid w:val="00524A79"/>
    <w:rsid w:val="005255F9"/>
    <w:rsid w:val="00530C19"/>
    <w:rsid w:val="0053163D"/>
    <w:rsid w:val="00532127"/>
    <w:rsid w:val="0053418A"/>
    <w:rsid w:val="005348AA"/>
    <w:rsid w:val="00536085"/>
    <w:rsid w:val="00536632"/>
    <w:rsid w:val="00541928"/>
    <w:rsid w:val="00541F5B"/>
    <w:rsid w:val="00544424"/>
    <w:rsid w:val="00546269"/>
    <w:rsid w:val="005472C9"/>
    <w:rsid w:val="005539EB"/>
    <w:rsid w:val="005544F7"/>
    <w:rsid w:val="00554520"/>
    <w:rsid w:val="005568D1"/>
    <w:rsid w:val="00560FBD"/>
    <w:rsid w:val="00563649"/>
    <w:rsid w:val="005642A4"/>
    <w:rsid w:val="00566E27"/>
    <w:rsid w:val="0056791A"/>
    <w:rsid w:val="00571DE7"/>
    <w:rsid w:val="00572979"/>
    <w:rsid w:val="0057437F"/>
    <w:rsid w:val="00575B70"/>
    <w:rsid w:val="00580629"/>
    <w:rsid w:val="00581AEA"/>
    <w:rsid w:val="00583AE0"/>
    <w:rsid w:val="00583BFB"/>
    <w:rsid w:val="00586857"/>
    <w:rsid w:val="00591699"/>
    <w:rsid w:val="005918CC"/>
    <w:rsid w:val="00595F12"/>
    <w:rsid w:val="0059605F"/>
    <w:rsid w:val="005960FE"/>
    <w:rsid w:val="005A2326"/>
    <w:rsid w:val="005A2545"/>
    <w:rsid w:val="005A6779"/>
    <w:rsid w:val="005A68F0"/>
    <w:rsid w:val="005A7444"/>
    <w:rsid w:val="005B123F"/>
    <w:rsid w:val="005B2474"/>
    <w:rsid w:val="005B3FF9"/>
    <w:rsid w:val="005B534C"/>
    <w:rsid w:val="005C0431"/>
    <w:rsid w:val="005C132A"/>
    <w:rsid w:val="005C1D14"/>
    <w:rsid w:val="005C24E5"/>
    <w:rsid w:val="005C2FE4"/>
    <w:rsid w:val="005C3062"/>
    <w:rsid w:val="005C4B42"/>
    <w:rsid w:val="005C523D"/>
    <w:rsid w:val="005C5460"/>
    <w:rsid w:val="005C6FDD"/>
    <w:rsid w:val="005C7FF3"/>
    <w:rsid w:val="005D06D9"/>
    <w:rsid w:val="005D12DB"/>
    <w:rsid w:val="005D2442"/>
    <w:rsid w:val="005D2F0C"/>
    <w:rsid w:val="005E288B"/>
    <w:rsid w:val="005E3D12"/>
    <w:rsid w:val="005E4EF2"/>
    <w:rsid w:val="005E6138"/>
    <w:rsid w:val="005E61B6"/>
    <w:rsid w:val="005E758F"/>
    <w:rsid w:val="005E7DF0"/>
    <w:rsid w:val="005F1484"/>
    <w:rsid w:val="005F2DD0"/>
    <w:rsid w:val="005F7F74"/>
    <w:rsid w:val="0060116A"/>
    <w:rsid w:val="00602117"/>
    <w:rsid w:val="0060338C"/>
    <w:rsid w:val="00603D8B"/>
    <w:rsid w:val="006077F6"/>
    <w:rsid w:val="00610953"/>
    <w:rsid w:val="00610ABF"/>
    <w:rsid w:val="00611C6D"/>
    <w:rsid w:val="0061256F"/>
    <w:rsid w:val="00613F4E"/>
    <w:rsid w:val="00614066"/>
    <w:rsid w:val="00615139"/>
    <w:rsid w:val="00623085"/>
    <w:rsid w:val="00623DB8"/>
    <w:rsid w:val="00623ED9"/>
    <w:rsid w:val="00624065"/>
    <w:rsid w:val="00630DD7"/>
    <w:rsid w:val="00636653"/>
    <w:rsid w:val="00637DD5"/>
    <w:rsid w:val="00640924"/>
    <w:rsid w:val="00641755"/>
    <w:rsid w:val="00641C00"/>
    <w:rsid w:val="00643B57"/>
    <w:rsid w:val="006444E2"/>
    <w:rsid w:val="006452A2"/>
    <w:rsid w:val="00645787"/>
    <w:rsid w:val="00645949"/>
    <w:rsid w:val="00647C07"/>
    <w:rsid w:val="006514F9"/>
    <w:rsid w:val="00651536"/>
    <w:rsid w:val="00651B07"/>
    <w:rsid w:val="00660B1B"/>
    <w:rsid w:val="00660DC3"/>
    <w:rsid w:val="006612BC"/>
    <w:rsid w:val="00663E83"/>
    <w:rsid w:val="00664545"/>
    <w:rsid w:val="006669DD"/>
    <w:rsid w:val="00667989"/>
    <w:rsid w:val="0068070B"/>
    <w:rsid w:val="00680909"/>
    <w:rsid w:val="0068257D"/>
    <w:rsid w:val="00683BE8"/>
    <w:rsid w:val="00684C23"/>
    <w:rsid w:val="00685A8A"/>
    <w:rsid w:val="00687152"/>
    <w:rsid w:val="00691B3A"/>
    <w:rsid w:val="006945B7"/>
    <w:rsid w:val="006958F0"/>
    <w:rsid w:val="00695EB5"/>
    <w:rsid w:val="006A004F"/>
    <w:rsid w:val="006A5C61"/>
    <w:rsid w:val="006A5F30"/>
    <w:rsid w:val="006A6D96"/>
    <w:rsid w:val="006A6E58"/>
    <w:rsid w:val="006A78C0"/>
    <w:rsid w:val="006A7CCF"/>
    <w:rsid w:val="006B1460"/>
    <w:rsid w:val="006B20EE"/>
    <w:rsid w:val="006B2272"/>
    <w:rsid w:val="006B498F"/>
    <w:rsid w:val="006B4D94"/>
    <w:rsid w:val="006C0E90"/>
    <w:rsid w:val="006C1753"/>
    <w:rsid w:val="006C1955"/>
    <w:rsid w:val="006C2182"/>
    <w:rsid w:val="006C2351"/>
    <w:rsid w:val="006C58B9"/>
    <w:rsid w:val="006C618C"/>
    <w:rsid w:val="006C6BC3"/>
    <w:rsid w:val="006C6C4D"/>
    <w:rsid w:val="006D0595"/>
    <w:rsid w:val="006D23EB"/>
    <w:rsid w:val="006D34BA"/>
    <w:rsid w:val="006D5AD1"/>
    <w:rsid w:val="006D6DE7"/>
    <w:rsid w:val="006E04CC"/>
    <w:rsid w:val="006E276A"/>
    <w:rsid w:val="006E4190"/>
    <w:rsid w:val="006E54D0"/>
    <w:rsid w:val="006F400A"/>
    <w:rsid w:val="006F474F"/>
    <w:rsid w:val="00700274"/>
    <w:rsid w:val="007009E9"/>
    <w:rsid w:val="007021AB"/>
    <w:rsid w:val="00702320"/>
    <w:rsid w:val="007028DC"/>
    <w:rsid w:val="007047B7"/>
    <w:rsid w:val="00704CCD"/>
    <w:rsid w:val="00705628"/>
    <w:rsid w:val="00707AE4"/>
    <w:rsid w:val="0071075E"/>
    <w:rsid w:val="007138AC"/>
    <w:rsid w:val="007160B5"/>
    <w:rsid w:val="007254C2"/>
    <w:rsid w:val="007256A5"/>
    <w:rsid w:val="007258BD"/>
    <w:rsid w:val="00727853"/>
    <w:rsid w:val="00732D0C"/>
    <w:rsid w:val="0073400D"/>
    <w:rsid w:val="00740B52"/>
    <w:rsid w:val="00744156"/>
    <w:rsid w:val="00746FAE"/>
    <w:rsid w:val="0075151F"/>
    <w:rsid w:val="0075159E"/>
    <w:rsid w:val="0075398B"/>
    <w:rsid w:val="00754E5A"/>
    <w:rsid w:val="007551ED"/>
    <w:rsid w:val="0075612F"/>
    <w:rsid w:val="00757679"/>
    <w:rsid w:val="00760427"/>
    <w:rsid w:val="00760DCC"/>
    <w:rsid w:val="007627A2"/>
    <w:rsid w:val="00766323"/>
    <w:rsid w:val="00771D79"/>
    <w:rsid w:val="00771F36"/>
    <w:rsid w:val="00776392"/>
    <w:rsid w:val="00783D05"/>
    <w:rsid w:val="007871C1"/>
    <w:rsid w:val="00795E80"/>
    <w:rsid w:val="0079689A"/>
    <w:rsid w:val="007A090D"/>
    <w:rsid w:val="007A1416"/>
    <w:rsid w:val="007A261A"/>
    <w:rsid w:val="007B30B5"/>
    <w:rsid w:val="007B3E12"/>
    <w:rsid w:val="007B5F92"/>
    <w:rsid w:val="007B603C"/>
    <w:rsid w:val="007B61A5"/>
    <w:rsid w:val="007B693E"/>
    <w:rsid w:val="007B7344"/>
    <w:rsid w:val="007C034F"/>
    <w:rsid w:val="007C3ABC"/>
    <w:rsid w:val="007C4C2B"/>
    <w:rsid w:val="007C7010"/>
    <w:rsid w:val="007D0B38"/>
    <w:rsid w:val="007D28FC"/>
    <w:rsid w:val="007D3814"/>
    <w:rsid w:val="007D404D"/>
    <w:rsid w:val="007D6B56"/>
    <w:rsid w:val="007E0492"/>
    <w:rsid w:val="007E05EC"/>
    <w:rsid w:val="007E0663"/>
    <w:rsid w:val="007E0FF3"/>
    <w:rsid w:val="007E45E0"/>
    <w:rsid w:val="007E685E"/>
    <w:rsid w:val="007E7E7E"/>
    <w:rsid w:val="007F1D50"/>
    <w:rsid w:val="007F3014"/>
    <w:rsid w:val="007F4F62"/>
    <w:rsid w:val="007F68B4"/>
    <w:rsid w:val="0080089A"/>
    <w:rsid w:val="00801C57"/>
    <w:rsid w:val="008030F4"/>
    <w:rsid w:val="008033AE"/>
    <w:rsid w:val="008048F7"/>
    <w:rsid w:val="00804A9E"/>
    <w:rsid w:val="00806EDD"/>
    <w:rsid w:val="00807AB1"/>
    <w:rsid w:val="008108B7"/>
    <w:rsid w:val="00815600"/>
    <w:rsid w:val="008163BC"/>
    <w:rsid w:val="00816AE9"/>
    <w:rsid w:val="0081702C"/>
    <w:rsid w:val="0082062D"/>
    <w:rsid w:val="00820A2B"/>
    <w:rsid w:val="0082393B"/>
    <w:rsid w:val="008253CD"/>
    <w:rsid w:val="0082655E"/>
    <w:rsid w:val="008267C3"/>
    <w:rsid w:val="00827B8A"/>
    <w:rsid w:val="008305B6"/>
    <w:rsid w:val="0083069C"/>
    <w:rsid w:val="00831C50"/>
    <w:rsid w:val="008356CD"/>
    <w:rsid w:val="008369F6"/>
    <w:rsid w:val="008377F9"/>
    <w:rsid w:val="00840A20"/>
    <w:rsid w:val="0084390C"/>
    <w:rsid w:val="00843C7E"/>
    <w:rsid w:val="00844264"/>
    <w:rsid w:val="00847A74"/>
    <w:rsid w:val="0085002F"/>
    <w:rsid w:val="008509BA"/>
    <w:rsid w:val="00852DE6"/>
    <w:rsid w:val="00861921"/>
    <w:rsid w:val="00862964"/>
    <w:rsid w:val="00863CBB"/>
    <w:rsid w:val="0087310C"/>
    <w:rsid w:val="00874D3C"/>
    <w:rsid w:val="00874F57"/>
    <w:rsid w:val="00875EC2"/>
    <w:rsid w:val="00877012"/>
    <w:rsid w:val="00880330"/>
    <w:rsid w:val="00880688"/>
    <w:rsid w:val="00881398"/>
    <w:rsid w:val="00882C05"/>
    <w:rsid w:val="00882FC5"/>
    <w:rsid w:val="00883AAE"/>
    <w:rsid w:val="008907B2"/>
    <w:rsid w:val="0089230E"/>
    <w:rsid w:val="00893E61"/>
    <w:rsid w:val="00894FBA"/>
    <w:rsid w:val="00896667"/>
    <w:rsid w:val="00896A60"/>
    <w:rsid w:val="00897B98"/>
    <w:rsid w:val="008A0C75"/>
    <w:rsid w:val="008A3C40"/>
    <w:rsid w:val="008A7DB6"/>
    <w:rsid w:val="008B40D2"/>
    <w:rsid w:val="008B4CD0"/>
    <w:rsid w:val="008C03B4"/>
    <w:rsid w:val="008C3E11"/>
    <w:rsid w:val="008C53CE"/>
    <w:rsid w:val="008C65AE"/>
    <w:rsid w:val="008D0282"/>
    <w:rsid w:val="008D1CF1"/>
    <w:rsid w:val="008D35EF"/>
    <w:rsid w:val="008D4B57"/>
    <w:rsid w:val="008E045C"/>
    <w:rsid w:val="008E2330"/>
    <w:rsid w:val="008E26B1"/>
    <w:rsid w:val="008E2DEB"/>
    <w:rsid w:val="008E3092"/>
    <w:rsid w:val="008E3109"/>
    <w:rsid w:val="008E5480"/>
    <w:rsid w:val="008E606C"/>
    <w:rsid w:val="008F0D36"/>
    <w:rsid w:val="008F1E4E"/>
    <w:rsid w:val="008F2D4C"/>
    <w:rsid w:val="008F4099"/>
    <w:rsid w:val="008F645C"/>
    <w:rsid w:val="00900FEE"/>
    <w:rsid w:val="00903DAF"/>
    <w:rsid w:val="00904211"/>
    <w:rsid w:val="0090442E"/>
    <w:rsid w:val="00904B69"/>
    <w:rsid w:val="00905AB6"/>
    <w:rsid w:val="00906155"/>
    <w:rsid w:val="00910472"/>
    <w:rsid w:val="00914791"/>
    <w:rsid w:val="00914C17"/>
    <w:rsid w:val="00921379"/>
    <w:rsid w:val="0092147B"/>
    <w:rsid w:val="00921D74"/>
    <w:rsid w:val="009220C6"/>
    <w:rsid w:val="0092236C"/>
    <w:rsid w:val="0092435B"/>
    <w:rsid w:val="00924514"/>
    <w:rsid w:val="009250EE"/>
    <w:rsid w:val="00925567"/>
    <w:rsid w:val="0092587F"/>
    <w:rsid w:val="00925A7B"/>
    <w:rsid w:val="00932A4C"/>
    <w:rsid w:val="0093429B"/>
    <w:rsid w:val="00935987"/>
    <w:rsid w:val="0093603E"/>
    <w:rsid w:val="009373A3"/>
    <w:rsid w:val="00942641"/>
    <w:rsid w:val="00946FD3"/>
    <w:rsid w:val="00947446"/>
    <w:rsid w:val="00950C77"/>
    <w:rsid w:val="00955094"/>
    <w:rsid w:val="0095551B"/>
    <w:rsid w:val="00955B3A"/>
    <w:rsid w:val="00961A50"/>
    <w:rsid w:val="00962C35"/>
    <w:rsid w:val="00963424"/>
    <w:rsid w:val="00963D32"/>
    <w:rsid w:val="00966F16"/>
    <w:rsid w:val="009671F8"/>
    <w:rsid w:val="00967E29"/>
    <w:rsid w:val="0097073B"/>
    <w:rsid w:val="0097282C"/>
    <w:rsid w:val="00972D32"/>
    <w:rsid w:val="009739B2"/>
    <w:rsid w:val="00975D54"/>
    <w:rsid w:val="00980681"/>
    <w:rsid w:val="00982EAC"/>
    <w:rsid w:val="00984657"/>
    <w:rsid w:val="00985B4A"/>
    <w:rsid w:val="00985BF3"/>
    <w:rsid w:val="00987778"/>
    <w:rsid w:val="009917AC"/>
    <w:rsid w:val="0099310D"/>
    <w:rsid w:val="0099538D"/>
    <w:rsid w:val="00995900"/>
    <w:rsid w:val="0099653D"/>
    <w:rsid w:val="00996F5E"/>
    <w:rsid w:val="009A10C7"/>
    <w:rsid w:val="009A1BB2"/>
    <w:rsid w:val="009A51B3"/>
    <w:rsid w:val="009A5CFD"/>
    <w:rsid w:val="009B5230"/>
    <w:rsid w:val="009B5672"/>
    <w:rsid w:val="009B5AD4"/>
    <w:rsid w:val="009B644E"/>
    <w:rsid w:val="009B6CCC"/>
    <w:rsid w:val="009B7EDF"/>
    <w:rsid w:val="009C19C2"/>
    <w:rsid w:val="009C2B35"/>
    <w:rsid w:val="009D00FE"/>
    <w:rsid w:val="009D35D1"/>
    <w:rsid w:val="009D5B98"/>
    <w:rsid w:val="009D7C44"/>
    <w:rsid w:val="009E3051"/>
    <w:rsid w:val="009E380A"/>
    <w:rsid w:val="009E553B"/>
    <w:rsid w:val="009E5C2E"/>
    <w:rsid w:val="009E6DB6"/>
    <w:rsid w:val="009E7620"/>
    <w:rsid w:val="009F2210"/>
    <w:rsid w:val="009F25B8"/>
    <w:rsid w:val="009F425F"/>
    <w:rsid w:val="009F5070"/>
    <w:rsid w:val="009F585D"/>
    <w:rsid w:val="009F6834"/>
    <w:rsid w:val="00A0177D"/>
    <w:rsid w:val="00A02F49"/>
    <w:rsid w:val="00A042C2"/>
    <w:rsid w:val="00A0436B"/>
    <w:rsid w:val="00A0598D"/>
    <w:rsid w:val="00A05D1A"/>
    <w:rsid w:val="00A101FA"/>
    <w:rsid w:val="00A104E7"/>
    <w:rsid w:val="00A120BA"/>
    <w:rsid w:val="00A13D6F"/>
    <w:rsid w:val="00A15523"/>
    <w:rsid w:val="00A15BE1"/>
    <w:rsid w:val="00A169BC"/>
    <w:rsid w:val="00A17CB4"/>
    <w:rsid w:val="00A22592"/>
    <w:rsid w:val="00A242C0"/>
    <w:rsid w:val="00A24B73"/>
    <w:rsid w:val="00A24E6F"/>
    <w:rsid w:val="00A25444"/>
    <w:rsid w:val="00A32FE0"/>
    <w:rsid w:val="00A345C3"/>
    <w:rsid w:val="00A359E7"/>
    <w:rsid w:val="00A35B3C"/>
    <w:rsid w:val="00A3753B"/>
    <w:rsid w:val="00A37943"/>
    <w:rsid w:val="00A379E1"/>
    <w:rsid w:val="00A422A0"/>
    <w:rsid w:val="00A45099"/>
    <w:rsid w:val="00A51E64"/>
    <w:rsid w:val="00A52159"/>
    <w:rsid w:val="00A52FE8"/>
    <w:rsid w:val="00A53271"/>
    <w:rsid w:val="00A54007"/>
    <w:rsid w:val="00A564AB"/>
    <w:rsid w:val="00A5791A"/>
    <w:rsid w:val="00A63C9B"/>
    <w:rsid w:val="00A6478B"/>
    <w:rsid w:val="00A64B9D"/>
    <w:rsid w:val="00A65614"/>
    <w:rsid w:val="00A801ED"/>
    <w:rsid w:val="00A8261F"/>
    <w:rsid w:val="00A831B2"/>
    <w:rsid w:val="00A85FE5"/>
    <w:rsid w:val="00A90014"/>
    <w:rsid w:val="00A90C95"/>
    <w:rsid w:val="00A914F0"/>
    <w:rsid w:val="00A92D4E"/>
    <w:rsid w:val="00A92F88"/>
    <w:rsid w:val="00A93565"/>
    <w:rsid w:val="00A94A87"/>
    <w:rsid w:val="00A959BE"/>
    <w:rsid w:val="00A95E52"/>
    <w:rsid w:val="00AA024C"/>
    <w:rsid w:val="00AA240A"/>
    <w:rsid w:val="00AA39DE"/>
    <w:rsid w:val="00AA42AA"/>
    <w:rsid w:val="00AA5678"/>
    <w:rsid w:val="00AA5C57"/>
    <w:rsid w:val="00AA744A"/>
    <w:rsid w:val="00AA7D4B"/>
    <w:rsid w:val="00AB11C4"/>
    <w:rsid w:val="00AB28A5"/>
    <w:rsid w:val="00AB3A63"/>
    <w:rsid w:val="00AB5117"/>
    <w:rsid w:val="00AB76E1"/>
    <w:rsid w:val="00AD0A9E"/>
    <w:rsid w:val="00AD158E"/>
    <w:rsid w:val="00AD2A70"/>
    <w:rsid w:val="00AD7176"/>
    <w:rsid w:val="00AD7451"/>
    <w:rsid w:val="00AE17A0"/>
    <w:rsid w:val="00AE1F52"/>
    <w:rsid w:val="00AE2613"/>
    <w:rsid w:val="00AE2DF1"/>
    <w:rsid w:val="00AE2F08"/>
    <w:rsid w:val="00AE3431"/>
    <w:rsid w:val="00AE474F"/>
    <w:rsid w:val="00AF10BA"/>
    <w:rsid w:val="00AF3B96"/>
    <w:rsid w:val="00AF575A"/>
    <w:rsid w:val="00AF5E94"/>
    <w:rsid w:val="00AF6297"/>
    <w:rsid w:val="00AF6560"/>
    <w:rsid w:val="00AF6D35"/>
    <w:rsid w:val="00AF7140"/>
    <w:rsid w:val="00B01CB6"/>
    <w:rsid w:val="00B04C32"/>
    <w:rsid w:val="00B067A7"/>
    <w:rsid w:val="00B0754E"/>
    <w:rsid w:val="00B0793E"/>
    <w:rsid w:val="00B1089E"/>
    <w:rsid w:val="00B1147A"/>
    <w:rsid w:val="00B13332"/>
    <w:rsid w:val="00B13C31"/>
    <w:rsid w:val="00B13E29"/>
    <w:rsid w:val="00B13E33"/>
    <w:rsid w:val="00B144AD"/>
    <w:rsid w:val="00B14AF2"/>
    <w:rsid w:val="00B14D2D"/>
    <w:rsid w:val="00B1661C"/>
    <w:rsid w:val="00B17ED8"/>
    <w:rsid w:val="00B22199"/>
    <w:rsid w:val="00B248BB"/>
    <w:rsid w:val="00B256B0"/>
    <w:rsid w:val="00B258A4"/>
    <w:rsid w:val="00B26969"/>
    <w:rsid w:val="00B34087"/>
    <w:rsid w:val="00B363BB"/>
    <w:rsid w:val="00B41E99"/>
    <w:rsid w:val="00B43CDB"/>
    <w:rsid w:val="00B44033"/>
    <w:rsid w:val="00B516E4"/>
    <w:rsid w:val="00B5190C"/>
    <w:rsid w:val="00B53A6E"/>
    <w:rsid w:val="00B56A5B"/>
    <w:rsid w:val="00B57A33"/>
    <w:rsid w:val="00B62135"/>
    <w:rsid w:val="00B63419"/>
    <w:rsid w:val="00B740BC"/>
    <w:rsid w:val="00B7466D"/>
    <w:rsid w:val="00B77C4A"/>
    <w:rsid w:val="00B807D5"/>
    <w:rsid w:val="00B8211F"/>
    <w:rsid w:val="00B82961"/>
    <w:rsid w:val="00B9111A"/>
    <w:rsid w:val="00B921A8"/>
    <w:rsid w:val="00B93BEE"/>
    <w:rsid w:val="00B93FBB"/>
    <w:rsid w:val="00B97330"/>
    <w:rsid w:val="00BA0B3B"/>
    <w:rsid w:val="00BA12F2"/>
    <w:rsid w:val="00BA59B2"/>
    <w:rsid w:val="00BB2F80"/>
    <w:rsid w:val="00BB551E"/>
    <w:rsid w:val="00BB5E12"/>
    <w:rsid w:val="00BC2C7A"/>
    <w:rsid w:val="00BC38B7"/>
    <w:rsid w:val="00BC5A31"/>
    <w:rsid w:val="00BD2922"/>
    <w:rsid w:val="00BD33BE"/>
    <w:rsid w:val="00BD3B5D"/>
    <w:rsid w:val="00BE2F1E"/>
    <w:rsid w:val="00BE5836"/>
    <w:rsid w:val="00BF2DA3"/>
    <w:rsid w:val="00BF386D"/>
    <w:rsid w:val="00BF464C"/>
    <w:rsid w:val="00BF7037"/>
    <w:rsid w:val="00C0166B"/>
    <w:rsid w:val="00C01E54"/>
    <w:rsid w:val="00C034DC"/>
    <w:rsid w:val="00C04239"/>
    <w:rsid w:val="00C05F2D"/>
    <w:rsid w:val="00C0698E"/>
    <w:rsid w:val="00C0727D"/>
    <w:rsid w:val="00C075B6"/>
    <w:rsid w:val="00C07EA8"/>
    <w:rsid w:val="00C103C1"/>
    <w:rsid w:val="00C11C9E"/>
    <w:rsid w:val="00C13DA5"/>
    <w:rsid w:val="00C20DFB"/>
    <w:rsid w:val="00C21782"/>
    <w:rsid w:val="00C22C6F"/>
    <w:rsid w:val="00C231E9"/>
    <w:rsid w:val="00C257E4"/>
    <w:rsid w:val="00C25963"/>
    <w:rsid w:val="00C26637"/>
    <w:rsid w:val="00C30554"/>
    <w:rsid w:val="00C310AE"/>
    <w:rsid w:val="00C36EDF"/>
    <w:rsid w:val="00C40653"/>
    <w:rsid w:val="00C41CDC"/>
    <w:rsid w:val="00C428FC"/>
    <w:rsid w:val="00C448A3"/>
    <w:rsid w:val="00C46335"/>
    <w:rsid w:val="00C47A76"/>
    <w:rsid w:val="00C5004B"/>
    <w:rsid w:val="00C50C98"/>
    <w:rsid w:val="00C54E52"/>
    <w:rsid w:val="00C56151"/>
    <w:rsid w:val="00C60CE5"/>
    <w:rsid w:val="00C64495"/>
    <w:rsid w:val="00C645FD"/>
    <w:rsid w:val="00C67C34"/>
    <w:rsid w:val="00C705A8"/>
    <w:rsid w:val="00C737E1"/>
    <w:rsid w:val="00C73E63"/>
    <w:rsid w:val="00C74770"/>
    <w:rsid w:val="00C77F6D"/>
    <w:rsid w:val="00C80C06"/>
    <w:rsid w:val="00C82FBD"/>
    <w:rsid w:val="00C85BC6"/>
    <w:rsid w:val="00C913A4"/>
    <w:rsid w:val="00C920F3"/>
    <w:rsid w:val="00C96878"/>
    <w:rsid w:val="00CA3D07"/>
    <w:rsid w:val="00CA609B"/>
    <w:rsid w:val="00CA624E"/>
    <w:rsid w:val="00CA72F7"/>
    <w:rsid w:val="00CA7D70"/>
    <w:rsid w:val="00CB0251"/>
    <w:rsid w:val="00CB067A"/>
    <w:rsid w:val="00CB34F4"/>
    <w:rsid w:val="00CB6B00"/>
    <w:rsid w:val="00CB6C95"/>
    <w:rsid w:val="00CB6FC4"/>
    <w:rsid w:val="00CC07A6"/>
    <w:rsid w:val="00CC6BBC"/>
    <w:rsid w:val="00CC76A9"/>
    <w:rsid w:val="00CC78D1"/>
    <w:rsid w:val="00CC79BA"/>
    <w:rsid w:val="00CD1A64"/>
    <w:rsid w:val="00CD6113"/>
    <w:rsid w:val="00CE2399"/>
    <w:rsid w:val="00CE5F8A"/>
    <w:rsid w:val="00CE6F6B"/>
    <w:rsid w:val="00CE7052"/>
    <w:rsid w:val="00CF3115"/>
    <w:rsid w:val="00CF443E"/>
    <w:rsid w:val="00CF710C"/>
    <w:rsid w:val="00D00F73"/>
    <w:rsid w:val="00D04187"/>
    <w:rsid w:val="00D05D7C"/>
    <w:rsid w:val="00D0763B"/>
    <w:rsid w:val="00D11274"/>
    <w:rsid w:val="00D14EBA"/>
    <w:rsid w:val="00D15A4A"/>
    <w:rsid w:val="00D17CAA"/>
    <w:rsid w:val="00D213A2"/>
    <w:rsid w:val="00D21D1A"/>
    <w:rsid w:val="00D25D3A"/>
    <w:rsid w:val="00D26061"/>
    <w:rsid w:val="00D27D79"/>
    <w:rsid w:val="00D331F8"/>
    <w:rsid w:val="00D33F82"/>
    <w:rsid w:val="00D34027"/>
    <w:rsid w:val="00D34205"/>
    <w:rsid w:val="00D34CB2"/>
    <w:rsid w:val="00D34F21"/>
    <w:rsid w:val="00D37E8C"/>
    <w:rsid w:val="00D40055"/>
    <w:rsid w:val="00D403BF"/>
    <w:rsid w:val="00D40BBF"/>
    <w:rsid w:val="00D44363"/>
    <w:rsid w:val="00D4436B"/>
    <w:rsid w:val="00D501E4"/>
    <w:rsid w:val="00D56505"/>
    <w:rsid w:val="00D56891"/>
    <w:rsid w:val="00D57809"/>
    <w:rsid w:val="00D6261C"/>
    <w:rsid w:val="00D647D2"/>
    <w:rsid w:val="00D64E65"/>
    <w:rsid w:val="00D650F1"/>
    <w:rsid w:val="00D65108"/>
    <w:rsid w:val="00D71BE1"/>
    <w:rsid w:val="00D74953"/>
    <w:rsid w:val="00D74D4B"/>
    <w:rsid w:val="00D76384"/>
    <w:rsid w:val="00D76F9A"/>
    <w:rsid w:val="00D7718F"/>
    <w:rsid w:val="00D771F9"/>
    <w:rsid w:val="00D82F04"/>
    <w:rsid w:val="00D82F3D"/>
    <w:rsid w:val="00D8564A"/>
    <w:rsid w:val="00D879BE"/>
    <w:rsid w:val="00D90E05"/>
    <w:rsid w:val="00D94950"/>
    <w:rsid w:val="00D97D4B"/>
    <w:rsid w:val="00DA086A"/>
    <w:rsid w:val="00DA32AB"/>
    <w:rsid w:val="00DA4071"/>
    <w:rsid w:val="00DA638F"/>
    <w:rsid w:val="00DA655A"/>
    <w:rsid w:val="00DA78E7"/>
    <w:rsid w:val="00DB6B75"/>
    <w:rsid w:val="00DB7D1F"/>
    <w:rsid w:val="00DC10D0"/>
    <w:rsid w:val="00DC242B"/>
    <w:rsid w:val="00DC2879"/>
    <w:rsid w:val="00DC7956"/>
    <w:rsid w:val="00DD2E7E"/>
    <w:rsid w:val="00DD4F6C"/>
    <w:rsid w:val="00DD5238"/>
    <w:rsid w:val="00DE064D"/>
    <w:rsid w:val="00DE0ABC"/>
    <w:rsid w:val="00DE1700"/>
    <w:rsid w:val="00DE299F"/>
    <w:rsid w:val="00DE29CB"/>
    <w:rsid w:val="00DE3ABB"/>
    <w:rsid w:val="00DE3C9D"/>
    <w:rsid w:val="00DE438A"/>
    <w:rsid w:val="00DE6B0A"/>
    <w:rsid w:val="00DF10BD"/>
    <w:rsid w:val="00DF189C"/>
    <w:rsid w:val="00DF35A9"/>
    <w:rsid w:val="00DF69C7"/>
    <w:rsid w:val="00DF714D"/>
    <w:rsid w:val="00E0047D"/>
    <w:rsid w:val="00E012C8"/>
    <w:rsid w:val="00E017EF"/>
    <w:rsid w:val="00E05012"/>
    <w:rsid w:val="00E06A49"/>
    <w:rsid w:val="00E07C51"/>
    <w:rsid w:val="00E123BB"/>
    <w:rsid w:val="00E1436D"/>
    <w:rsid w:val="00E1566C"/>
    <w:rsid w:val="00E15986"/>
    <w:rsid w:val="00E16A49"/>
    <w:rsid w:val="00E2137D"/>
    <w:rsid w:val="00E215D7"/>
    <w:rsid w:val="00E23EA0"/>
    <w:rsid w:val="00E2426C"/>
    <w:rsid w:val="00E25C38"/>
    <w:rsid w:val="00E2686E"/>
    <w:rsid w:val="00E26D19"/>
    <w:rsid w:val="00E27C66"/>
    <w:rsid w:val="00E33A89"/>
    <w:rsid w:val="00E33E9D"/>
    <w:rsid w:val="00E35323"/>
    <w:rsid w:val="00E35BCA"/>
    <w:rsid w:val="00E3713A"/>
    <w:rsid w:val="00E4027C"/>
    <w:rsid w:val="00E445A5"/>
    <w:rsid w:val="00E47787"/>
    <w:rsid w:val="00E47A58"/>
    <w:rsid w:val="00E55B28"/>
    <w:rsid w:val="00E569A8"/>
    <w:rsid w:val="00E578DE"/>
    <w:rsid w:val="00E64FDB"/>
    <w:rsid w:val="00E66624"/>
    <w:rsid w:val="00E70DA5"/>
    <w:rsid w:val="00E76C44"/>
    <w:rsid w:val="00E80E17"/>
    <w:rsid w:val="00E8450A"/>
    <w:rsid w:val="00E864F3"/>
    <w:rsid w:val="00E86D6E"/>
    <w:rsid w:val="00E969FD"/>
    <w:rsid w:val="00E96EB1"/>
    <w:rsid w:val="00E979AF"/>
    <w:rsid w:val="00EA1829"/>
    <w:rsid w:val="00EA1C65"/>
    <w:rsid w:val="00EA668E"/>
    <w:rsid w:val="00EA6FEA"/>
    <w:rsid w:val="00EB04E5"/>
    <w:rsid w:val="00EB10C4"/>
    <w:rsid w:val="00EB1DA8"/>
    <w:rsid w:val="00EB27E2"/>
    <w:rsid w:val="00EB70DE"/>
    <w:rsid w:val="00EC2CC4"/>
    <w:rsid w:val="00EC3B72"/>
    <w:rsid w:val="00EC4D8B"/>
    <w:rsid w:val="00EC6D3B"/>
    <w:rsid w:val="00EC78A9"/>
    <w:rsid w:val="00ED1669"/>
    <w:rsid w:val="00ED17F3"/>
    <w:rsid w:val="00ED1A5C"/>
    <w:rsid w:val="00ED2709"/>
    <w:rsid w:val="00ED7DF5"/>
    <w:rsid w:val="00EE112F"/>
    <w:rsid w:val="00EE2D84"/>
    <w:rsid w:val="00EE3023"/>
    <w:rsid w:val="00EE34DB"/>
    <w:rsid w:val="00EE4B76"/>
    <w:rsid w:val="00EF05BB"/>
    <w:rsid w:val="00EF3E50"/>
    <w:rsid w:val="00EF44DA"/>
    <w:rsid w:val="00EF7EB1"/>
    <w:rsid w:val="00EF7F7F"/>
    <w:rsid w:val="00F02553"/>
    <w:rsid w:val="00F04341"/>
    <w:rsid w:val="00F0513B"/>
    <w:rsid w:val="00F05174"/>
    <w:rsid w:val="00F053DE"/>
    <w:rsid w:val="00F058DB"/>
    <w:rsid w:val="00F063F1"/>
    <w:rsid w:val="00F0686D"/>
    <w:rsid w:val="00F1062F"/>
    <w:rsid w:val="00F1165D"/>
    <w:rsid w:val="00F126CA"/>
    <w:rsid w:val="00F17351"/>
    <w:rsid w:val="00F1778F"/>
    <w:rsid w:val="00F207D2"/>
    <w:rsid w:val="00F239F4"/>
    <w:rsid w:val="00F24349"/>
    <w:rsid w:val="00F24F8C"/>
    <w:rsid w:val="00F24F94"/>
    <w:rsid w:val="00F262B4"/>
    <w:rsid w:val="00F27C2A"/>
    <w:rsid w:val="00F302BE"/>
    <w:rsid w:val="00F319EB"/>
    <w:rsid w:val="00F31ED7"/>
    <w:rsid w:val="00F346DB"/>
    <w:rsid w:val="00F41059"/>
    <w:rsid w:val="00F4130D"/>
    <w:rsid w:val="00F43F74"/>
    <w:rsid w:val="00F45CBD"/>
    <w:rsid w:val="00F46EDA"/>
    <w:rsid w:val="00F51B16"/>
    <w:rsid w:val="00F5288E"/>
    <w:rsid w:val="00F54CD5"/>
    <w:rsid w:val="00F56844"/>
    <w:rsid w:val="00F56852"/>
    <w:rsid w:val="00F57F3D"/>
    <w:rsid w:val="00F62DE9"/>
    <w:rsid w:val="00F63DB9"/>
    <w:rsid w:val="00F64FE2"/>
    <w:rsid w:val="00F65716"/>
    <w:rsid w:val="00F7058E"/>
    <w:rsid w:val="00F7287B"/>
    <w:rsid w:val="00F73008"/>
    <w:rsid w:val="00F735BF"/>
    <w:rsid w:val="00F755EF"/>
    <w:rsid w:val="00F76A91"/>
    <w:rsid w:val="00F80A37"/>
    <w:rsid w:val="00F82042"/>
    <w:rsid w:val="00F82F0C"/>
    <w:rsid w:val="00F83D35"/>
    <w:rsid w:val="00F85C50"/>
    <w:rsid w:val="00F85EE0"/>
    <w:rsid w:val="00F94816"/>
    <w:rsid w:val="00F95231"/>
    <w:rsid w:val="00FA0950"/>
    <w:rsid w:val="00FA0EE1"/>
    <w:rsid w:val="00FA38B3"/>
    <w:rsid w:val="00FA4B42"/>
    <w:rsid w:val="00FA4E1E"/>
    <w:rsid w:val="00FA5C27"/>
    <w:rsid w:val="00FA624E"/>
    <w:rsid w:val="00FA6705"/>
    <w:rsid w:val="00FB0EA4"/>
    <w:rsid w:val="00FB32A1"/>
    <w:rsid w:val="00FB583C"/>
    <w:rsid w:val="00FB60CF"/>
    <w:rsid w:val="00FC00A9"/>
    <w:rsid w:val="00FC2F64"/>
    <w:rsid w:val="00FC331F"/>
    <w:rsid w:val="00FC3419"/>
    <w:rsid w:val="00FC47CB"/>
    <w:rsid w:val="00FC49B6"/>
    <w:rsid w:val="00FC64C8"/>
    <w:rsid w:val="00FC7C51"/>
    <w:rsid w:val="00FD35E1"/>
    <w:rsid w:val="00FD4E2C"/>
    <w:rsid w:val="00FD67E1"/>
    <w:rsid w:val="00FD7DB1"/>
    <w:rsid w:val="00FE2F5D"/>
    <w:rsid w:val="00FE52C9"/>
    <w:rsid w:val="00FE5E02"/>
    <w:rsid w:val="00FE70CF"/>
    <w:rsid w:val="00FE75D5"/>
    <w:rsid w:val="00FE78BF"/>
    <w:rsid w:val="00FF0B78"/>
    <w:rsid w:val="00FF27BC"/>
    <w:rsid w:val="00FF3509"/>
    <w:rsid w:val="00FF42FF"/>
    <w:rsid w:val="00FF4380"/>
    <w:rsid w:val="00FF5412"/>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numPr>
        <w:numId w:val="11"/>
      </w:numPr>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numPr>
        <w:ilvl w:val="1"/>
        <w:numId w:val="1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numPr>
        <w:ilvl w:val="2"/>
        <w:numId w:val="11"/>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FA38B3"/>
    <w:pPr>
      <w:keepNext/>
      <w:keepLines/>
      <w:numPr>
        <w:ilvl w:val="3"/>
        <w:numId w:val="11"/>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FA38B3"/>
    <w:pPr>
      <w:keepNext/>
      <w:keepLines/>
      <w:numPr>
        <w:ilvl w:val="4"/>
        <w:numId w:val="1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FA38B3"/>
    <w:pPr>
      <w:keepNext/>
      <w:keepLines/>
      <w:numPr>
        <w:ilvl w:val="5"/>
        <w:numId w:val="11"/>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FA38B3"/>
    <w:pPr>
      <w:keepNext/>
      <w:keepLines/>
      <w:numPr>
        <w:ilvl w:val="6"/>
        <w:numId w:val="1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A38B3"/>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A38B3"/>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 w:type="character" w:customStyle="1" w:styleId="Heading4Char">
    <w:name w:val="Heading 4 Char"/>
    <w:basedOn w:val="DefaultParagraphFont"/>
    <w:link w:val="Heading4"/>
    <w:uiPriority w:val="9"/>
    <w:semiHidden/>
    <w:rsid w:val="00FA38B3"/>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FA38B3"/>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FA38B3"/>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FA38B3"/>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A38B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A38B3"/>
    <w:rPr>
      <w:rFonts w:asciiTheme="majorHAnsi" w:eastAsiaTheme="majorEastAsia" w:hAnsiTheme="majorHAnsi" w:cstheme="majorBidi"/>
      <w:i/>
      <w:iCs/>
      <w:color w:val="272727" w:themeColor="text1" w:themeTint="D8"/>
      <w:sz w:val="21"/>
      <w:szCs w:val="21"/>
    </w:rPr>
  </w:style>
  <w:style w:type="character" w:customStyle="1" w:styleId="hljs-keyword">
    <w:name w:val="hljs-keyword"/>
    <w:basedOn w:val="DefaultParagraphFont"/>
    <w:rsid w:val="00F24F8C"/>
  </w:style>
  <w:style w:type="character" w:styleId="UnresolvedMention">
    <w:name w:val="Unresolved Mention"/>
    <w:basedOn w:val="DefaultParagraphFont"/>
    <w:uiPriority w:val="99"/>
    <w:semiHidden/>
    <w:unhideWhenUsed/>
    <w:rsid w:val="008D35E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079669800">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hyperlink" Target="https://raspberrypi.stackexchange.com/questions/91410/rpi-to-arduino-i2c-block-data-read-fails-with-errno-121-remote-i-o-error-pyt"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hyperlink" Target="https://github.com/raspberrypi/linux/issues/254"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2.png"/><Relationship Id="rId10" Type="http://schemas.openxmlformats.org/officeDocument/2006/relationships/image" Target="media/image5.png"/><Relationship Id="rId19" Type="http://schemas.openxmlformats.org/officeDocument/2006/relationships/hyperlink" Target="https://github.com/raspberrypi/linux/issues/4884" TargetMode="Externa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Microsoft_Visio_2003-2010_Drawing1.vsd"/><Relationship Id="rId22" Type="http://schemas.openxmlformats.org/officeDocument/2006/relationships/hyperlink" Target="https://www.arduino.cc/en/Main/Softwar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BE2360-5741-42B0-8A2D-729F447AC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86</TotalTime>
  <Pages>20</Pages>
  <Words>4872</Words>
  <Characters>27777</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32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620</cp:revision>
  <cp:lastPrinted>2023-12-17T17:07:00Z</cp:lastPrinted>
  <dcterms:created xsi:type="dcterms:W3CDTF">2018-01-15T12:14:00Z</dcterms:created>
  <dcterms:modified xsi:type="dcterms:W3CDTF">2024-08-09T15:37:00Z</dcterms:modified>
</cp:coreProperties>
</file>